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1669"/>
        <w:gridCol w:w="1669"/>
        <w:gridCol w:w="1357"/>
        <w:gridCol w:w="2159"/>
      </w:tblGrid>
      <w:tr w:rsidR="009328D9" w:rsidTr="009328D9">
        <w:tc>
          <w:tcPr>
            <w:tcW w:w="1704" w:type="dxa"/>
          </w:tcPr>
          <w:p w:rsidR="009328D9" w:rsidRDefault="009328D9" w:rsidP="008B7E65"/>
        </w:tc>
        <w:tc>
          <w:tcPr>
            <w:tcW w:w="1704" w:type="dxa"/>
          </w:tcPr>
          <w:p w:rsidR="009328D9" w:rsidRDefault="009328D9" w:rsidP="008B7E65"/>
        </w:tc>
        <w:tc>
          <w:tcPr>
            <w:tcW w:w="1704" w:type="dxa"/>
          </w:tcPr>
          <w:p w:rsidR="009328D9" w:rsidRDefault="009328D9" w:rsidP="008B7E65"/>
        </w:tc>
        <w:tc>
          <w:tcPr>
            <w:tcW w:w="1375" w:type="dxa"/>
          </w:tcPr>
          <w:p w:rsidR="009328D9" w:rsidRDefault="009328D9" w:rsidP="008B7E65">
            <w:r>
              <w:rPr>
                <w:rFonts w:hint="eastAsia"/>
              </w:rPr>
              <w:t>文档编号：</w:t>
            </w:r>
          </w:p>
        </w:tc>
        <w:tc>
          <w:tcPr>
            <w:tcW w:w="2035" w:type="dxa"/>
          </w:tcPr>
          <w:p w:rsidR="009328D9" w:rsidRDefault="009328D9" w:rsidP="0043270E">
            <w:r w:rsidRPr="009328D9">
              <w:t>A</w:t>
            </w:r>
            <w:r w:rsidR="0043270E">
              <w:rPr>
                <w:rFonts w:hint="eastAsia"/>
              </w:rPr>
              <w:t>POLLO1</w:t>
            </w:r>
            <w:r>
              <w:rPr>
                <w:rFonts w:hint="eastAsia"/>
              </w:rPr>
              <w:t>-SF-</w:t>
            </w:r>
            <w:r w:rsidR="0043270E">
              <w:rPr>
                <w:rFonts w:hint="eastAsia"/>
              </w:rPr>
              <w:t>S</w:t>
            </w:r>
            <w:r>
              <w:rPr>
                <w:rFonts w:hint="eastAsia"/>
              </w:rPr>
              <w:t>-V-00-0</w:t>
            </w:r>
            <w:r w:rsidR="0043270E">
              <w:rPr>
                <w:rFonts w:hint="eastAsia"/>
              </w:rPr>
              <w:t>1</w:t>
            </w:r>
          </w:p>
        </w:tc>
      </w:tr>
    </w:tbl>
    <w:p w:rsidR="00336CCC" w:rsidRDefault="00336CC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Default="000613EC" w:rsidP="008B7E65"/>
    <w:p w:rsidR="000613EC" w:rsidRPr="00685858" w:rsidRDefault="0043270E" w:rsidP="00171855">
      <w:pPr>
        <w:jc w:val="center"/>
        <w:rPr>
          <w:rFonts w:asciiTheme="majorEastAsia" w:eastAsiaTheme="majorEastAsia" w:hAnsiTheme="majorEastAsia"/>
          <w:sz w:val="52"/>
          <w:szCs w:val="52"/>
        </w:rPr>
      </w:pPr>
      <w:r w:rsidRPr="0043270E">
        <w:rPr>
          <w:rFonts w:asciiTheme="majorEastAsia" w:eastAsiaTheme="majorEastAsia" w:hAnsiTheme="majorEastAsia"/>
          <w:sz w:val="52"/>
          <w:szCs w:val="52"/>
        </w:rPr>
        <w:t>APOLLO1</w:t>
      </w:r>
      <w:r>
        <w:rPr>
          <w:rFonts w:asciiTheme="majorEastAsia" w:eastAsiaTheme="majorEastAsia" w:hAnsiTheme="majorEastAsia" w:hint="eastAsia"/>
          <w:sz w:val="52"/>
          <w:szCs w:val="52"/>
        </w:rPr>
        <w:t>状态说明</w:t>
      </w:r>
    </w:p>
    <w:p w:rsidR="00171855" w:rsidRPr="00624C0D" w:rsidRDefault="00171855" w:rsidP="00171855">
      <w:pPr>
        <w:jc w:val="center"/>
        <w:rPr>
          <w:sz w:val="52"/>
          <w:szCs w:val="52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6"/>
      </w:tblGrid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171855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编写：</w:t>
            </w:r>
            <w:r w:rsidRPr="00624C0D">
              <w:rPr>
                <w:rFonts w:asciiTheme="minorEastAsia" w:hAnsiTheme="minorEastAsia"/>
                <w:sz w:val="30"/>
                <w:szCs w:val="30"/>
                <w:u w:val="single"/>
              </w:rPr>
              <w:t>Artosyn Software Team</w:t>
            </w:r>
          </w:p>
        </w:tc>
      </w:tr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171855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公司：</w:t>
            </w:r>
            <w:r w:rsidRPr="00624C0D">
              <w:rPr>
                <w:rFonts w:asciiTheme="minorEastAsia" w:hAnsiTheme="minorEastAsia"/>
                <w:sz w:val="30"/>
                <w:szCs w:val="30"/>
                <w:u w:val="single"/>
              </w:rPr>
              <w:t>Artosyn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              </w:t>
            </w:r>
          </w:p>
        </w:tc>
      </w:tr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171855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版本：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Ver </w:t>
            </w:r>
            <w:r w:rsidRPr="00624C0D">
              <w:rPr>
                <w:rFonts w:asciiTheme="minorEastAsia" w:hAnsiTheme="minorEastAsia"/>
                <w:sz w:val="30"/>
                <w:szCs w:val="30"/>
                <w:u w:val="single"/>
              </w:rPr>
              <w:t>0.</w:t>
            </w:r>
            <w:r w:rsidR="0043270E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1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              </w:t>
            </w:r>
          </w:p>
        </w:tc>
      </w:tr>
      <w:tr w:rsidR="00171855" w:rsidRPr="00624C0D" w:rsidTr="00171855">
        <w:trPr>
          <w:jc w:val="center"/>
        </w:trPr>
        <w:tc>
          <w:tcPr>
            <w:tcW w:w="0" w:type="auto"/>
            <w:vAlign w:val="center"/>
          </w:tcPr>
          <w:p w:rsidR="00171855" w:rsidRPr="00624C0D" w:rsidRDefault="00171855" w:rsidP="00171855">
            <w:pPr>
              <w:rPr>
                <w:rFonts w:asciiTheme="minorEastAsia" w:hAnsiTheme="minorEastAsia"/>
                <w:sz w:val="30"/>
                <w:szCs w:val="30"/>
              </w:rPr>
            </w:pPr>
            <w:r w:rsidRPr="00624C0D">
              <w:rPr>
                <w:rFonts w:asciiTheme="minorEastAsia" w:hAnsiTheme="minorEastAsia" w:hint="eastAsia"/>
                <w:sz w:val="30"/>
                <w:szCs w:val="30"/>
              </w:rPr>
              <w:t>日期：</w:t>
            </w:r>
            <w:r w:rsidR="0043270E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>2017.02.10</w:t>
            </w:r>
            <w:r w:rsidRPr="00624C0D">
              <w:rPr>
                <w:rFonts w:asciiTheme="minorEastAsia" w:hAnsiTheme="minorEastAsia" w:hint="eastAsia"/>
                <w:sz w:val="30"/>
                <w:szCs w:val="30"/>
                <w:u w:val="single"/>
              </w:rPr>
              <w:t xml:space="preserve">           </w:t>
            </w:r>
          </w:p>
        </w:tc>
      </w:tr>
    </w:tbl>
    <w:p w:rsidR="000613EC" w:rsidRPr="00624C0D" w:rsidRDefault="000613EC" w:rsidP="008B7E65"/>
    <w:p w:rsidR="000613EC" w:rsidRPr="00624C0D" w:rsidRDefault="000613EC" w:rsidP="008B7E65">
      <w:pPr>
        <w:sectPr w:rsidR="000613EC" w:rsidRPr="00624C0D" w:rsidSect="009328D9">
          <w:headerReference w:type="even" r:id="rId9"/>
          <w:headerReference w:type="default" r:id="rId10"/>
          <w:footerReference w:type="default" r:id="rId11"/>
          <w:headerReference w:type="first" r:id="rId12"/>
          <w:pgSz w:w="11906" w:h="16838"/>
          <w:pgMar w:top="1440" w:right="1800" w:bottom="1440" w:left="1800" w:header="851" w:footer="992" w:gutter="0"/>
          <w:pgBorders w:display="firstPage"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230604966"/>
        <w:docPartObj>
          <w:docPartGallery w:val="Table of Contents"/>
          <w:docPartUnique/>
        </w:docPartObj>
      </w:sdtPr>
      <w:sdtEndPr/>
      <w:sdtContent>
        <w:p w:rsidR="00336CCC" w:rsidRPr="007500AD" w:rsidRDefault="00336CCC" w:rsidP="00426786">
          <w:pPr>
            <w:pStyle w:val="TOC"/>
            <w:jc w:val="center"/>
            <w:rPr>
              <w:color w:val="auto"/>
              <w:sz w:val="32"/>
              <w:szCs w:val="32"/>
            </w:rPr>
          </w:pPr>
          <w:r w:rsidRPr="007500AD">
            <w:rPr>
              <w:color w:val="auto"/>
              <w:sz w:val="32"/>
              <w:szCs w:val="32"/>
              <w:lang w:val="zh-CN"/>
            </w:rPr>
            <w:t>目录</w:t>
          </w:r>
        </w:p>
        <w:p w:rsidR="00CA3427" w:rsidRDefault="00336CC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 w:rsidRPr="00624C0D">
            <w:fldChar w:fldCharType="begin"/>
          </w:r>
          <w:r w:rsidRPr="00624C0D">
            <w:instrText xml:space="preserve"> TOC \o "1-3" \h \z \u </w:instrText>
          </w:r>
          <w:r w:rsidRPr="00624C0D">
            <w:fldChar w:fldCharType="separate"/>
          </w:r>
          <w:hyperlink w:anchor="_Toc474494710" w:history="1">
            <w:r w:rsidR="00CA3427" w:rsidRPr="000E29D3">
              <w:rPr>
                <w:rStyle w:val="a9"/>
                <w:noProof/>
              </w:rPr>
              <w:t>1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rFonts w:hint="eastAsia"/>
                <w:noProof/>
              </w:rPr>
              <w:t>硬件状态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10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2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4494711" w:history="1">
            <w:r w:rsidR="00CA3427" w:rsidRPr="000E29D3">
              <w:rPr>
                <w:rStyle w:val="a9"/>
                <w:noProof/>
              </w:rPr>
              <w:t>2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rFonts w:hint="eastAsia"/>
                <w:noProof/>
              </w:rPr>
              <w:t>软件状态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11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2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494712" w:history="1">
            <w:r w:rsidR="00CA3427" w:rsidRPr="000E29D3">
              <w:rPr>
                <w:rStyle w:val="a9"/>
                <w:noProof/>
              </w:rPr>
              <w:t>2.1.1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rFonts w:hint="eastAsia"/>
                <w:noProof/>
              </w:rPr>
              <w:t>版本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12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2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494713" w:history="1">
            <w:r w:rsidR="00CA3427" w:rsidRPr="000E29D3">
              <w:rPr>
                <w:rStyle w:val="a9"/>
                <w:noProof/>
              </w:rPr>
              <w:t>2.1.2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rFonts w:hint="eastAsia"/>
                <w:noProof/>
              </w:rPr>
              <w:t>概述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13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2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494714" w:history="1">
            <w:r w:rsidR="00CA3427" w:rsidRPr="000E29D3">
              <w:rPr>
                <w:rStyle w:val="a9"/>
                <w:noProof/>
              </w:rPr>
              <w:t>2.2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noProof/>
              </w:rPr>
              <w:t>PWM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14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3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494715" w:history="1">
            <w:r w:rsidR="00CA3427" w:rsidRPr="000E29D3">
              <w:rPr>
                <w:rStyle w:val="a9"/>
                <w:noProof/>
              </w:rPr>
              <w:t>2.3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noProof/>
              </w:rPr>
              <w:t>GPIO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15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3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494716" w:history="1">
            <w:r w:rsidR="00CA3427" w:rsidRPr="000E29D3">
              <w:rPr>
                <w:rStyle w:val="a9"/>
                <w:noProof/>
              </w:rPr>
              <w:t>2.4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noProof/>
              </w:rPr>
              <w:t>UART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16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4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494717" w:history="1">
            <w:r w:rsidR="00CA3427" w:rsidRPr="000E29D3">
              <w:rPr>
                <w:rStyle w:val="a9"/>
                <w:noProof/>
              </w:rPr>
              <w:t>2.5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noProof/>
              </w:rPr>
              <w:t>I2C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17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4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494718" w:history="1">
            <w:r w:rsidR="00CA3427" w:rsidRPr="000E29D3">
              <w:rPr>
                <w:rStyle w:val="a9"/>
                <w:noProof/>
              </w:rPr>
              <w:t>2.6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noProof/>
              </w:rPr>
              <w:t>SPI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18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4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494719" w:history="1">
            <w:r w:rsidR="00CA3427" w:rsidRPr="000E29D3">
              <w:rPr>
                <w:rStyle w:val="a9"/>
                <w:noProof/>
              </w:rPr>
              <w:t>2.7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noProof/>
              </w:rPr>
              <w:t>sky</w:t>
            </w:r>
            <w:r w:rsidR="00CA3427" w:rsidRPr="000E29D3">
              <w:rPr>
                <w:rStyle w:val="a9"/>
                <w:rFonts w:hint="eastAsia"/>
                <w:noProof/>
              </w:rPr>
              <w:t>与</w:t>
            </w:r>
            <w:r w:rsidR="00CA3427" w:rsidRPr="000E29D3">
              <w:rPr>
                <w:rStyle w:val="a9"/>
                <w:noProof/>
              </w:rPr>
              <w:t>grd</w:t>
            </w:r>
            <w:r w:rsidR="00CA3427" w:rsidRPr="000E29D3">
              <w:rPr>
                <w:rStyle w:val="a9"/>
                <w:rFonts w:hint="eastAsia"/>
                <w:noProof/>
              </w:rPr>
              <w:t>通讯（</w:t>
            </w:r>
            <w:r w:rsidR="00CA3427" w:rsidRPr="000E29D3">
              <w:rPr>
                <w:rStyle w:val="a9"/>
                <w:noProof/>
              </w:rPr>
              <w:t>com</w:t>
            </w:r>
            <w:r w:rsidR="00CA3427" w:rsidRPr="000E29D3">
              <w:rPr>
                <w:rStyle w:val="a9"/>
                <w:rFonts w:hint="eastAsia"/>
                <w:noProof/>
              </w:rPr>
              <w:t>）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19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5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494720" w:history="1">
            <w:r w:rsidR="00CA3427" w:rsidRPr="000E29D3">
              <w:rPr>
                <w:rStyle w:val="a9"/>
                <w:noProof/>
              </w:rPr>
              <w:t>2.8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rFonts w:hint="eastAsia"/>
                <w:noProof/>
              </w:rPr>
              <w:t>视频传输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20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5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494721" w:history="1">
            <w:r w:rsidR="00CA3427" w:rsidRPr="000E29D3">
              <w:rPr>
                <w:rStyle w:val="a9"/>
                <w:noProof/>
              </w:rPr>
              <w:t>2.8.1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noProof/>
              </w:rPr>
              <w:t>HDMI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21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5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4494722" w:history="1">
            <w:r w:rsidR="00CA3427" w:rsidRPr="000E29D3">
              <w:rPr>
                <w:rStyle w:val="a9"/>
                <w:noProof/>
              </w:rPr>
              <w:t>2.8.2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noProof/>
              </w:rPr>
              <w:t>USB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22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6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CA3427" w:rsidRDefault="00416142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4494723" w:history="1">
            <w:r w:rsidR="00CA3427" w:rsidRPr="000E29D3">
              <w:rPr>
                <w:rStyle w:val="a9"/>
                <w:noProof/>
              </w:rPr>
              <w:t>2.9.</w:t>
            </w:r>
            <w:r w:rsidR="00CA3427">
              <w:rPr>
                <w:noProof/>
              </w:rPr>
              <w:tab/>
            </w:r>
            <w:r w:rsidR="00CA3427" w:rsidRPr="000E29D3">
              <w:rPr>
                <w:rStyle w:val="a9"/>
                <w:rFonts w:hint="eastAsia"/>
                <w:noProof/>
              </w:rPr>
              <w:t>终端</w:t>
            </w:r>
            <w:r w:rsidR="00CA3427" w:rsidRPr="000E29D3">
              <w:rPr>
                <w:rStyle w:val="a9"/>
                <w:noProof/>
              </w:rPr>
              <w:t>console</w:t>
            </w:r>
            <w:r w:rsidR="00CA3427">
              <w:rPr>
                <w:noProof/>
                <w:webHidden/>
              </w:rPr>
              <w:tab/>
            </w:r>
            <w:r w:rsidR="00CA3427">
              <w:rPr>
                <w:noProof/>
                <w:webHidden/>
              </w:rPr>
              <w:fldChar w:fldCharType="begin"/>
            </w:r>
            <w:r w:rsidR="00CA3427">
              <w:rPr>
                <w:noProof/>
                <w:webHidden/>
              </w:rPr>
              <w:instrText xml:space="preserve"> PAGEREF _Toc474494723 \h </w:instrText>
            </w:r>
            <w:r w:rsidR="00CA3427">
              <w:rPr>
                <w:noProof/>
                <w:webHidden/>
              </w:rPr>
            </w:r>
            <w:r w:rsidR="00CA3427">
              <w:rPr>
                <w:noProof/>
                <w:webHidden/>
              </w:rPr>
              <w:fldChar w:fldCharType="separate"/>
            </w:r>
            <w:r w:rsidR="00CA3427">
              <w:rPr>
                <w:noProof/>
                <w:webHidden/>
              </w:rPr>
              <w:t>6</w:t>
            </w:r>
            <w:r w:rsidR="00CA3427">
              <w:rPr>
                <w:noProof/>
                <w:webHidden/>
              </w:rPr>
              <w:fldChar w:fldCharType="end"/>
            </w:r>
          </w:hyperlink>
        </w:p>
        <w:p w:rsidR="00336CCC" w:rsidRPr="00624C0D" w:rsidRDefault="00336CCC" w:rsidP="00336CCC">
          <w:r w:rsidRPr="00624C0D">
            <w:rPr>
              <w:b/>
              <w:bCs/>
              <w:lang w:val="zh-CN"/>
            </w:rPr>
            <w:fldChar w:fldCharType="end"/>
          </w:r>
        </w:p>
      </w:sdtContent>
    </w:sdt>
    <w:p w:rsidR="00336CCC" w:rsidRDefault="00336CCC" w:rsidP="00A5170C">
      <w:pPr>
        <w:pStyle w:val="1"/>
        <w:numPr>
          <w:ilvl w:val="0"/>
          <w:numId w:val="1"/>
        </w:numPr>
      </w:pPr>
      <w:r w:rsidRPr="00624C0D">
        <w:br w:type="page"/>
      </w:r>
      <w:r w:rsidR="00A5170C" w:rsidRPr="00624C0D">
        <w:lastRenderedPageBreak/>
        <w:t xml:space="preserve"> </w:t>
      </w:r>
      <w:bookmarkStart w:id="0" w:name="_Toc474494710"/>
      <w:r w:rsidR="00A5170C">
        <w:rPr>
          <w:rFonts w:hint="eastAsia"/>
        </w:rPr>
        <w:t>硬件状态</w:t>
      </w:r>
      <w:bookmarkEnd w:id="0"/>
    </w:p>
    <w:p w:rsidR="00B12A09" w:rsidRPr="00B12A09" w:rsidRDefault="00B12A09" w:rsidP="00B12A09"/>
    <w:p w:rsidR="00A5170C" w:rsidRDefault="00A5170C" w:rsidP="00A5170C">
      <w:pPr>
        <w:pStyle w:val="1"/>
        <w:numPr>
          <w:ilvl w:val="0"/>
          <w:numId w:val="1"/>
        </w:numPr>
      </w:pPr>
      <w:bookmarkStart w:id="1" w:name="_Toc474494711"/>
      <w:r>
        <w:rPr>
          <w:rFonts w:hint="eastAsia"/>
        </w:rPr>
        <w:t>软件状态</w:t>
      </w:r>
      <w:bookmarkEnd w:id="1"/>
    </w:p>
    <w:p w:rsidR="0062471C" w:rsidRDefault="0062471C" w:rsidP="0062471C">
      <w:pPr>
        <w:pStyle w:val="3"/>
        <w:numPr>
          <w:ilvl w:val="2"/>
          <w:numId w:val="1"/>
        </w:numPr>
      </w:pPr>
      <w:bookmarkStart w:id="2" w:name="_Toc474494712"/>
      <w:r>
        <w:rPr>
          <w:rFonts w:hint="eastAsia"/>
        </w:rPr>
        <w:t>版本</w:t>
      </w:r>
      <w:bookmarkEnd w:id="2"/>
    </w:p>
    <w:p w:rsidR="00C019A9" w:rsidRPr="00B21BA2" w:rsidRDefault="00C019A9" w:rsidP="00B21BA2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</w:rPr>
      </w:pPr>
      <w:r w:rsidRPr="00B21BA2">
        <w:rPr>
          <w:rFonts w:asciiTheme="minorEastAsia" w:hAnsiTheme="minorEastAsia" w:hint="eastAsia"/>
        </w:rPr>
        <w:t>操作系统（FreeRTOS）版本：V8.2.1。</w:t>
      </w:r>
    </w:p>
    <w:p w:rsidR="00C019A9" w:rsidRPr="00B21BA2" w:rsidRDefault="00C019A9" w:rsidP="00B21BA2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</w:rPr>
      </w:pPr>
      <w:r w:rsidRPr="00B21BA2">
        <w:rPr>
          <w:rFonts w:asciiTheme="minorEastAsia" w:hAnsiTheme="minorEastAsia" w:hint="eastAsia"/>
        </w:rPr>
        <w:t>文件系统（FatFS）版本：R0.11。</w:t>
      </w:r>
    </w:p>
    <w:p w:rsidR="00C019A9" w:rsidRPr="00B21BA2" w:rsidRDefault="00C019A9" w:rsidP="00B21BA2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</w:rPr>
      </w:pPr>
      <w:r w:rsidRPr="00B21BA2">
        <w:rPr>
          <w:rFonts w:asciiTheme="minorEastAsia" w:hAnsiTheme="minorEastAsia" w:hint="eastAsia"/>
        </w:rPr>
        <w:t>应用软件版本：</w:t>
      </w:r>
      <w:r w:rsidR="00DB7CFC" w:rsidRPr="00B21BA2">
        <w:rPr>
          <w:rFonts w:asciiTheme="minorEastAsia" w:hAnsiTheme="minorEastAsia" w:hint="eastAsia"/>
        </w:rPr>
        <w:t>V0.1。</w:t>
      </w:r>
    </w:p>
    <w:p w:rsidR="00C019A9" w:rsidRPr="00B21BA2" w:rsidRDefault="00C019A9" w:rsidP="00B21BA2">
      <w:pPr>
        <w:pStyle w:val="a6"/>
        <w:numPr>
          <w:ilvl w:val="0"/>
          <w:numId w:val="31"/>
        </w:numPr>
        <w:spacing w:line="360" w:lineRule="auto"/>
        <w:ind w:firstLineChars="0"/>
        <w:rPr>
          <w:rFonts w:asciiTheme="minorEastAsia" w:hAnsiTheme="minorEastAsia"/>
        </w:rPr>
      </w:pPr>
      <w:r w:rsidRPr="00B21BA2">
        <w:rPr>
          <w:rFonts w:asciiTheme="minorEastAsia" w:hAnsiTheme="minorEastAsia" w:hint="eastAsia"/>
        </w:rPr>
        <w:t>BootLoader版本：</w:t>
      </w:r>
      <w:r w:rsidR="00DB7CFC" w:rsidRPr="00B21BA2">
        <w:rPr>
          <w:rFonts w:asciiTheme="minorEastAsia" w:hAnsiTheme="minorEastAsia" w:hint="eastAsia"/>
        </w:rPr>
        <w:t>V01.02。</w:t>
      </w:r>
    </w:p>
    <w:p w:rsidR="0062471C" w:rsidRDefault="0062471C" w:rsidP="0062471C">
      <w:pPr>
        <w:pStyle w:val="3"/>
        <w:numPr>
          <w:ilvl w:val="2"/>
          <w:numId w:val="1"/>
        </w:numPr>
      </w:pPr>
      <w:bookmarkStart w:id="3" w:name="_Toc474494713"/>
      <w:r>
        <w:rPr>
          <w:rFonts w:hint="eastAsia"/>
        </w:rPr>
        <w:t>概述</w:t>
      </w:r>
      <w:bookmarkEnd w:id="3"/>
    </w:p>
    <w:p w:rsidR="00563381" w:rsidRPr="00563381" w:rsidRDefault="00563381" w:rsidP="00563381">
      <w:pPr>
        <w:pStyle w:val="4"/>
        <w:numPr>
          <w:ilvl w:val="3"/>
          <w:numId w:val="1"/>
        </w:numPr>
      </w:pPr>
      <w:r>
        <w:rPr>
          <w:rFonts w:hint="eastAsia"/>
        </w:rPr>
        <w:t>CPU0</w:t>
      </w:r>
    </w:p>
    <w:p w:rsidR="001D2CF0" w:rsidRPr="00667922" w:rsidRDefault="009B247F" w:rsidP="00667922">
      <w:pPr>
        <w:spacing w:line="360" w:lineRule="auto"/>
        <w:ind w:firstLineChars="200" w:firstLine="420"/>
        <w:rPr>
          <w:rFonts w:asciiTheme="minorEastAsia" w:hAnsiTheme="minorEastAsia"/>
        </w:rPr>
      </w:pPr>
      <w:r w:rsidRPr="00667922">
        <w:rPr>
          <w:rFonts w:asciiTheme="minorEastAsia" w:hAnsiTheme="minorEastAsia" w:hint="eastAsia"/>
        </w:rPr>
        <w:t>CPU0上</w:t>
      </w:r>
      <w:r w:rsidR="00AA4A90" w:rsidRPr="00667922">
        <w:rPr>
          <w:rFonts w:asciiTheme="minorEastAsia" w:hAnsiTheme="minorEastAsia" w:hint="eastAsia"/>
        </w:rPr>
        <w:t>有操作系统，</w:t>
      </w:r>
      <w:r w:rsidR="001D2CF0" w:rsidRPr="00667922">
        <w:rPr>
          <w:rFonts w:asciiTheme="minorEastAsia" w:hAnsiTheme="minorEastAsia" w:hint="eastAsia"/>
        </w:rPr>
        <w:t>应用软件常驻进程有</w:t>
      </w:r>
      <w:r w:rsidR="001D2CF0" w:rsidRPr="00667922">
        <w:rPr>
          <w:rFonts w:asciiTheme="minorEastAsia" w:hAnsiTheme="minorEastAsia"/>
        </w:rPr>
        <w:t>USBH_USBHostStatus</w:t>
      </w:r>
      <w:r w:rsidR="001D2CF0" w:rsidRPr="00667922">
        <w:rPr>
          <w:rFonts w:asciiTheme="minorEastAsia" w:hAnsiTheme="minorEastAsia" w:hint="eastAsia"/>
        </w:rPr>
        <w:t>、</w:t>
      </w:r>
      <w:r w:rsidR="001D2CF0" w:rsidRPr="00667922">
        <w:rPr>
          <w:rFonts w:asciiTheme="minorEastAsia" w:hAnsiTheme="minorEastAsia"/>
        </w:rPr>
        <w:t>IO_Task</w:t>
      </w:r>
      <w:r w:rsidR="001D2CF0" w:rsidRPr="00667922">
        <w:rPr>
          <w:rFonts w:asciiTheme="minorEastAsia" w:hAnsiTheme="minorEastAsia" w:hint="eastAsia"/>
        </w:rPr>
        <w:t>、</w:t>
      </w:r>
      <w:r w:rsidR="001D2CF0" w:rsidRPr="00667922">
        <w:rPr>
          <w:rFonts w:asciiTheme="minorEastAsia" w:hAnsiTheme="minorEastAsia"/>
        </w:rPr>
        <w:t>COMTASK_Tx0Function</w:t>
      </w:r>
      <w:r w:rsidR="001D2CF0" w:rsidRPr="00667922">
        <w:rPr>
          <w:rFonts w:asciiTheme="minorEastAsia" w:hAnsiTheme="minorEastAsia" w:hint="eastAsia"/>
        </w:rPr>
        <w:t>、</w:t>
      </w:r>
      <w:r w:rsidR="001D2CF0" w:rsidRPr="00667922">
        <w:rPr>
          <w:rFonts w:asciiTheme="minorEastAsia" w:hAnsiTheme="minorEastAsia"/>
        </w:rPr>
        <w:t>COMTASK_Tx1Function</w:t>
      </w:r>
      <w:r w:rsidR="001D2CF0" w:rsidRPr="00667922">
        <w:rPr>
          <w:rFonts w:asciiTheme="minorEastAsia" w:hAnsiTheme="minorEastAsia" w:hint="eastAsia"/>
        </w:rPr>
        <w:t>、</w:t>
      </w:r>
      <w:r w:rsidR="001D2CF0" w:rsidRPr="00667922">
        <w:rPr>
          <w:rFonts w:asciiTheme="minorEastAsia" w:hAnsiTheme="minorEastAsia"/>
        </w:rPr>
        <w:t>COMTASK_Rx0Function</w:t>
      </w:r>
      <w:r w:rsidR="001D2CF0" w:rsidRPr="00667922">
        <w:rPr>
          <w:rFonts w:asciiTheme="minorEastAsia" w:hAnsiTheme="minorEastAsia" w:hint="eastAsia"/>
        </w:rPr>
        <w:t>、</w:t>
      </w:r>
      <w:r w:rsidR="001D2CF0" w:rsidRPr="00667922">
        <w:rPr>
          <w:rFonts w:asciiTheme="minorEastAsia" w:hAnsiTheme="minorEastAsia"/>
        </w:rPr>
        <w:t>COMTASK_Rx1Function</w:t>
      </w:r>
      <w:r w:rsidR="001D2CF0" w:rsidRPr="00667922">
        <w:rPr>
          <w:rFonts w:asciiTheme="minorEastAsia" w:hAnsiTheme="minorEastAsia" w:hint="eastAsia"/>
        </w:rPr>
        <w:t>、</w:t>
      </w:r>
      <w:r w:rsidR="001D2CF0" w:rsidRPr="00667922">
        <w:rPr>
          <w:rFonts w:asciiTheme="minorEastAsia" w:hAnsiTheme="minorEastAsia"/>
        </w:rPr>
        <w:t>Wireless_Task</w:t>
      </w:r>
      <w:r w:rsidR="001D2CF0" w:rsidRPr="00667922">
        <w:rPr>
          <w:rFonts w:asciiTheme="minorEastAsia" w:hAnsiTheme="minorEastAsia" w:hint="eastAsia"/>
        </w:rPr>
        <w:t>，各进程的主要功能见表格中描述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58"/>
        <w:gridCol w:w="2211"/>
        <w:gridCol w:w="3893"/>
        <w:gridCol w:w="560"/>
      </w:tblGrid>
      <w:tr w:rsidR="00820ACC" w:rsidRPr="00DC0372" w:rsidTr="008F565B">
        <w:tc>
          <w:tcPr>
            <w:tcW w:w="0" w:type="auto"/>
            <w:vAlign w:val="center"/>
          </w:tcPr>
          <w:p w:rsidR="00820ACC" w:rsidRPr="00DC0372" w:rsidRDefault="00820ACC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功能模块</w:t>
            </w:r>
          </w:p>
        </w:tc>
        <w:tc>
          <w:tcPr>
            <w:tcW w:w="0" w:type="auto"/>
            <w:vAlign w:val="center"/>
          </w:tcPr>
          <w:p w:rsidR="00820ACC" w:rsidRPr="00DC0372" w:rsidRDefault="00820ACC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进程名称</w:t>
            </w:r>
          </w:p>
        </w:tc>
        <w:tc>
          <w:tcPr>
            <w:tcW w:w="0" w:type="auto"/>
            <w:vAlign w:val="center"/>
          </w:tcPr>
          <w:p w:rsidR="00820ACC" w:rsidRPr="00DC0372" w:rsidRDefault="00820ACC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功能描述</w:t>
            </w:r>
          </w:p>
        </w:tc>
        <w:tc>
          <w:tcPr>
            <w:tcW w:w="0" w:type="auto"/>
            <w:vAlign w:val="center"/>
          </w:tcPr>
          <w:p w:rsidR="00820ACC" w:rsidRPr="00DC0372" w:rsidRDefault="00820ACC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备注</w:t>
            </w:r>
          </w:p>
        </w:tc>
      </w:tr>
      <w:tr w:rsidR="00E262B8" w:rsidRPr="00DC0372" w:rsidTr="008F565B">
        <w:tc>
          <w:tcPr>
            <w:tcW w:w="0" w:type="auto"/>
            <w:vMerge w:val="restart"/>
            <w:vAlign w:val="center"/>
          </w:tcPr>
          <w:p w:rsidR="00E262B8" w:rsidRPr="00DC0372" w:rsidRDefault="00E262B8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USB</w:t>
            </w:r>
          </w:p>
        </w:tc>
        <w:tc>
          <w:tcPr>
            <w:tcW w:w="0" w:type="auto"/>
            <w:vAlign w:val="center"/>
          </w:tcPr>
          <w:p w:rsidR="00E262B8" w:rsidRPr="00DC0372" w:rsidRDefault="00E262B8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/>
              </w:rPr>
              <w:t>USBH_USBHostStatus</w:t>
            </w:r>
          </w:p>
        </w:tc>
        <w:tc>
          <w:tcPr>
            <w:tcW w:w="0" w:type="auto"/>
            <w:vAlign w:val="center"/>
          </w:tcPr>
          <w:p w:rsidR="00E262B8" w:rsidRPr="00DC0372" w:rsidRDefault="00E262B8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主要</w:t>
            </w:r>
            <w:r w:rsidR="001D0231" w:rsidRPr="00DC0372">
              <w:rPr>
                <w:rFonts w:asciiTheme="minorEastAsia" w:hAnsiTheme="minorEastAsia" w:hint="eastAsia"/>
              </w:rPr>
              <w:t>完成</w:t>
            </w:r>
            <w:r w:rsidRPr="00DC0372">
              <w:rPr>
                <w:rFonts w:asciiTheme="minorEastAsia" w:hAnsiTheme="minorEastAsia" w:hint="eastAsia"/>
              </w:rPr>
              <w:t>Sky端从USB口读取视频</w:t>
            </w:r>
            <w:r w:rsidR="001D0231" w:rsidRPr="00DC0372">
              <w:rPr>
                <w:rFonts w:asciiTheme="minorEastAsia" w:hAnsiTheme="minorEastAsia" w:hint="eastAsia"/>
              </w:rPr>
              <w:t>的功能</w:t>
            </w:r>
            <w:r w:rsidRPr="00DC0372">
              <w:rPr>
                <w:rFonts w:asciiTheme="minorEastAsia" w:hAnsiTheme="minorEastAsia" w:hint="eastAsia"/>
              </w:rPr>
              <w:t>。</w:t>
            </w:r>
          </w:p>
        </w:tc>
        <w:tc>
          <w:tcPr>
            <w:tcW w:w="0" w:type="auto"/>
            <w:vAlign w:val="center"/>
          </w:tcPr>
          <w:p w:rsidR="00E262B8" w:rsidRPr="00DC0372" w:rsidRDefault="00E262B8" w:rsidP="00667922">
            <w:pPr>
              <w:rPr>
                <w:rFonts w:asciiTheme="minorEastAsia" w:hAnsiTheme="minorEastAsia"/>
              </w:rPr>
            </w:pPr>
          </w:p>
        </w:tc>
      </w:tr>
      <w:tr w:rsidR="00E262B8" w:rsidRPr="00DC0372" w:rsidTr="008F565B">
        <w:tc>
          <w:tcPr>
            <w:tcW w:w="0" w:type="auto"/>
            <w:vMerge/>
            <w:vAlign w:val="center"/>
          </w:tcPr>
          <w:p w:rsidR="00E262B8" w:rsidRPr="00DC0372" w:rsidRDefault="00E262B8" w:rsidP="00667922">
            <w:pPr>
              <w:rPr>
                <w:rFonts w:asciiTheme="minorEastAsia" w:hAnsiTheme="minorEastAsia"/>
              </w:rPr>
            </w:pPr>
          </w:p>
        </w:tc>
        <w:tc>
          <w:tcPr>
            <w:tcW w:w="0" w:type="auto"/>
            <w:vAlign w:val="center"/>
          </w:tcPr>
          <w:p w:rsidR="00E262B8" w:rsidRPr="00DC0372" w:rsidRDefault="00E262B8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/>
              </w:rPr>
              <w:t>Wireless_Task</w:t>
            </w:r>
          </w:p>
        </w:tc>
        <w:tc>
          <w:tcPr>
            <w:tcW w:w="0" w:type="auto"/>
            <w:vAlign w:val="center"/>
          </w:tcPr>
          <w:p w:rsidR="00E262B8" w:rsidRPr="00DC0372" w:rsidRDefault="001D0231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主要完成开发板与PC、PAD的通讯功能。</w:t>
            </w:r>
          </w:p>
        </w:tc>
        <w:tc>
          <w:tcPr>
            <w:tcW w:w="0" w:type="auto"/>
            <w:vAlign w:val="center"/>
          </w:tcPr>
          <w:p w:rsidR="00E262B8" w:rsidRPr="00DC0372" w:rsidRDefault="00E262B8" w:rsidP="00667922">
            <w:pPr>
              <w:rPr>
                <w:rFonts w:asciiTheme="minorEastAsia" w:hAnsiTheme="minorEastAsia"/>
              </w:rPr>
            </w:pPr>
          </w:p>
        </w:tc>
      </w:tr>
      <w:tr w:rsidR="00410CF0" w:rsidRPr="00DC0372" w:rsidTr="008F565B">
        <w:tc>
          <w:tcPr>
            <w:tcW w:w="0" w:type="auto"/>
            <w:vMerge w:val="restart"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/>
              </w:rPr>
              <w:t>S</w:t>
            </w:r>
            <w:r w:rsidRPr="00DC0372">
              <w:rPr>
                <w:rFonts w:asciiTheme="minorEastAsia" w:hAnsiTheme="minorEastAsia" w:hint="eastAsia"/>
              </w:rPr>
              <w:t>ky与Grd通讯</w:t>
            </w:r>
            <w:r w:rsidR="00145688" w:rsidRPr="00DC0372">
              <w:rPr>
                <w:rFonts w:asciiTheme="minorEastAsia" w:hAnsiTheme="minorEastAsia" w:hint="eastAsia"/>
              </w:rPr>
              <w:t>（com）</w:t>
            </w:r>
          </w:p>
        </w:tc>
        <w:tc>
          <w:tcPr>
            <w:tcW w:w="0" w:type="auto"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/>
              </w:rPr>
              <w:t>COMTASK_Tx0Function</w:t>
            </w:r>
          </w:p>
        </w:tc>
        <w:tc>
          <w:tcPr>
            <w:tcW w:w="0" w:type="auto"/>
            <w:vAlign w:val="center"/>
          </w:tcPr>
          <w:p w:rsidR="00410CF0" w:rsidRPr="00DC0372" w:rsidRDefault="00134D91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将com3收的数据，发送给基带。</w:t>
            </w:r>
          </w:p>
        </w:tc>
        <w:tc>
          <w:tcPr>
            <w:tcW w:w="0" w:type="auto"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</w:p>
        </w:tc>
      </w:tr>
      <w:tr w:rsidR="00410CF0" w:rsidRPr="00DC0372" w:rsidTr="008F565B">
        <w:tc>
          <w:tcPr>
            <w:tcW w:w="0" w:type="auto"/>
            <w:vMerge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</w:p>
        </w:tc>
        <w:tc>
          <w:tcPr>
            <w:tcW w:w="0" w:type="auto"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/>
              </w:rPr>
              <w:t>COMTASK_Tx1Function</w:t>
            </w:r>
          </w:p>
        </w:tc>
        <w:tc>
          <w:tcPr>
            <w:tcW w:w="0" w:type="auto"/>
            <w:vAlign w:val="center"/>
          </w:tcPr>
          <w:p w:rsidR="00410CF0" w:rsidRPr="00DC0372" w:rsidRDefault="00134D91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将com4收的数据，发送给基带。</w:t>
            </w:r>
          </w:p>
        </w:tc>
        <w:tc>
          <w:tcPr>
            <w:tcW w:w="0" w:type="auto"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</w:p>
        </w:tc>
      </w:tr>
      <w:tr w:rsidR="00410CF0" w:rsidRPr="00DC0372" w:rsidTr="008F565B">
        <w:tc>
          <w:tcPr>
            <w:tcW w:w="0" w:type="auto"/>
            <w:vMerge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</w:p>
        </w:tc>
        <w:tc>
          <w:tcPr>
            <w:tcW w:w="0" w:type="auto"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/>
              </w:rPr>
              <w:t>COMTASK_Rx0Function</w:t>
            </w:r>
          </w:p>
        </w:tc>
        <w:tc>
          <w:tcPr>
            <w:tcW w:w="0" w:type="auto"/>
            <w:vAlign w:val="center"/>
          </w:tcPr>
          <w:p w:rsidR="00410CF0" w:rsidRPr="00DC0372" w:rsidRDefault="00134D91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将基带收到的数据，从com3发送出去。</w:t>
            </w:r>
          </w:p>
        </w:tc>
        <w:tc>
          <w:tcPr>
            <w:tcW w:w="0" w:type="auto"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</w:p>
        </w:tc>
      </w:tr>
      <w:tr w:rsidR="00410CF0" w:rsidRPr="00DC0372" w:rsidTr="008F565B">
        <w:tc>
          <w:tcPr>
            <w:tcW w:w="0" w:type="auto"/>
            <w:vMerge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</w:p>
        </w:tc>
        <w:tc>
          <w:tcPr>
            <w:tcW w:w="0" w:type="auto"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/>
              </w:rPr>
              <w:t>COMTASK_Rx1Function</w:t>
            </w:r>
          </w:p>
        </w:tc>
        <w:tc>
          <w:tcPr>
            <w:tcW w:w="0" w:type="auto"/>
            <w:vAlign w:val="center"/>
          </w:tcPr>
          <w:p w:rsidR="00410CF0" w:rsidRPr="00DC0372" w:rsidRDefault="00134D91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将基带收到的数据，从com4发送出去。</w:t>
            </w:r>
          </w:p>
        </w:tc>
        <w:tc>
          <w:tcPr>
            <w:tcW w:w="0" w:type="auto"/>
            <w:vAlign w:val="center"/>
          </w:tcPr>
          <w:p w:rsidR="00410CF0" w:rsidRPr="00DC0372" w:rsidRDefault="00410CF0" w:rsidP="00667922">
            <w:pPr>
              <w:rPr>
                <w:rFonts w:asciiTheme="minorEastAsia" w:hAnsiTheme="minorEastAsia"/>
              </w:rPr>
            </w:pPr>
          </w:p>
        </w:tc>
      </w:tr>
      <w:tr w:rsidR="00820ACC" w:rsidRPr="00DC0372" w:rsidTr="008F565B">
        <w:tc>
          <w:tcPr>
            <w:tcW w:w="0" w:type="auto"/>
            <w:vAlign w:val="center"/>
          </w:tcPr>
          <w:p w:rsidR="00820ACC" w:rsidRPr="00DC0372" w:rsidRDefault="00C766A6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 w:hint="eastAsia"/>
              </w:rPr>
              <w:t>输入/输出</w:t>
            </w:r>
          </w:p>
        </w:tc>
        <w:tc>
          <w:tcPr>
            <w:tcW w:w="0" w:type="auto"/>
            <w:vAlign w:val="center"/>
          </w:tcPr>
          <w:p w:rsidR="00820ACC" w:rsidRPr="00DC0372" w:rsidRDefault="001A53B6" w:rsidP="00667922">
            <w:pPr>
              <w:rPr>
                <w:rFonts w:asciiTheme="minorEastAsia" w:hAnsiTheme="minorEastAsia"/>
              </w:rPr>
            </w:pPr>
            <w:r w:rsidRPr="00DC0372">
              <w:rPr>
                <w:rFonts w:asciiTheme="minorEastAsia" w:hAnsiTheme="minorEastAsia"/>
              </w:rPr>
              <w:t>IO_Task</w:t>
            </w:r>
          </w:p>
        </w:tc>
        <w:tc>
          <w:tcPr>
            <w:tcW w:w="0" w:type="auto"/>
            <w:vAlign w:val="center"/>
          </w:tcPr>
          <w:p w:rsidR="00820ACC" w:rsidRPr="00DC0372" w:rsidRDefault="00DC0372" w:rsidP="00DC037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）</w:t>
            </w:r>
            <w:r w:rsidR="003A7DAE" w:rsidRPr="00DC0372">
              <w:rPr>
                <w:rFonts w:asciiTheme="minorEastAsia" w:hAnsiTheme="minorEastAsia" w:hint="eastAsia"/>
              </w:rPr>
              <w:t>完成CPU之间、CPU</w:t>
            </w:r>
            <w:r w:rsidR="00E57776" w:rsidRPr="00DC0372">
              <w:rPr>
                <w:rFonts w:asciiTheme="minorEastAsia" w:hAnsiTheme="minorEastAsia" w:hint="eastAsia"/>
              </w:rPr>
              <w:t>内部</w:t>
            </w:r>
            <w:r w:rsidR="003A7DAE" w:rsidRPr="00DC0372">
              <w:rPr>
                <w:rFonts w:asciiTheme="minorEastAsia" w:hAnsiTheme="minorEastAsia" w:hint="eastAsia"/>
              </w:rPr>
              <w:t>不同软件模块之间的通讯功能。</w:t>
            </w:r>
          </w:p>
          <w:p w:rsidR="00B93C5C" w:rsidRPr="00DC0372" w:rsidRDefault="00DC0372" w:rsidP="00DC037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）</w:t>
            </w:r>
            <w:r w:rsidR="00B93C5C" w:rsidRPr="00DC0372">
              <w:rPr>
                <w:rFonts w:asciiTheme="minorEastAsia" w:hAnsiTheme="minorEastAsia" w:hint="eastAsia"/>
              </w:rPr>
              <w:t>完成</w:t>
            </w:r>
            <w:r w:rsidR="000D0AC5" w:rsidRPr="00DC0372">
              <w:rPr>
                <w:rFonts w:asciiTheme="minorEastAsia" w:hAnsiTheme="minorEastAsia" w:hint="eastAsia"/>
              </w:rPr>
              <w:t>开发板</w:t>
            </w:r>
            <w:r w:rsidR="00B93C5C" w:rsidRPr="00DC0372">
              <w:rPr>
                <w:rFonts w:asciiTheme="minorEastAsia" w:hAnsiTheme="minorEastAsia" w:hint="eastAsia"/>
              </w:rPr>
              <w:t>与PC之间的终端输入输出功能。</w:t>
            </w:r>
          </w:p>
        </w:tc>
        <w:tc>
          <w:tcPr>
            <w:tcW w:w="0" w:type="auto"/>
            <w:vAlign w:val="center"/>
          </w:tcPr>
          <w:p w:rsidR="00820ACC" w:rsidRPr="00DC0372" w:rsidRDefault="00820ACC" w:rsidP="00667922">
            <w:pPr>
              <w:rPr>
                <w:rFonts w:asciiTheme="minorEastAsia" w:hAnsiTheme="minorEastAsia"/>
              </w:rPr>
            </w:pPr>
          </w:p>
        </w:tc>
      </w:tr>
    </w:tbl>
    <w:p w:rsidR="001D2CF0" w:rsidRDefault="001D2CF0" w:rsidP="001D2CF0"/>
    <w:p w:rsidR="00563381" w:rsidRDefault="00563381" w:rsidP="00563381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CPU1</w:t>
      </w:r>
    </w:p>
    <w:p w:rsidR="006C1AFC" w:rsidRPr="006B3669" w:rsidRDefault="006C1AFC" w:rsidP="006B3669">
      <w:pPr>
        <w:spacing w:line="360" w:lineRule="auto"/>
        <w:rPr>
          <w:rFonts w:asciiTheme="minorEastAsia" w:hAnsiTheme="minorEastAsia"/>
        </w:rPr>
      </w:pPr>
      <w:r w:rsidRPr="006B3669">
        <w:rPr>
          <w:rFonts w:asciiTheme="minorEastAsia" w:hAnsiTheme="minorEastAsia" w:hint="eastAsia"/>
        </w:rPr>
        <w:t>CPU1上，没有运行操作系统，主要完成如下功能：</w:t>
      </w:r>
    </w:p>
    <w:p w:rsidR="001A53B6" w:rsidRPr="00365AD1" w:rsidRDefault="007A6441" w:rsidP="00365AD1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</w:rPr>
      </w:pPr>
      <w:r w:rsidRPr="00365AD1">
        <w:rPr>
          <w:rFonts w:asciiTheme="minorEastAsia" w:hAnsiTheme="minorEastAsia" w:hint="eastAsia"/>
        </w:rPr>
        <w:t>Sky端的</w:t>
      </w:r>
      <w:r w:rsidR="006C1AFC" w:rsidRPr="00365AD1">
        <w:rPr>
          <w:rFonts w:asciiTheme="minorEastAsia" w:hAnsiTheme="minorEastAsia" w:hint="eastAsia"/>
        </w:rPr>
        <w:t>UVC视频输入。</w:t>
      </w:r>
    </w:p>
    <w:p w:rsidR="006C1AFC" w:rsidRPr="00365AD1" w:rsidRDefault="006C1AFC" w:rsidP="00365AD1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</w:rPr>
      </w:pPr>
      <w:r w:rsidRPr="00365AD1">
        <w:rPr>
          <w:rFonts w:asciiTheme="minorEastAsia" w:hAnsiTheme="minorEastAsia" w:hint="eastAsia"/>
        </w:rPr>
        <w:t>CPU之间、CPU内部不同软件模块之间的通讯。</w:t>
      </w:r>
    </w:p>
    <w:p w:rsidR="004F6164" w:rsidRPr="00365AD1" w:rsidRDefault="006C1AFC" w:rsidP="00365AD1">
      <w:pPr>
        <w:pStyle w:val="a6"/>
        <w:numPr>
          <w:ilvl w:val="0"/>
          <w:numId w:val="22"/>
        </w:numPr>
        <w:spacing w:line="360" w:lineRule="auto"/>
        <w:ind w:firstLineChars="0"/>
        <w:rPr>
          <w:rFonts w:asciiTheme="minorEastAsia" w:hAnsiTheme="minorEastAsia"/>
        </w:rPr>
      </w:pPr>
      <w:r w:rsidRPr="00365AD1">
        <w:rPr>
          <w:rFonts w:asciiTheme="minorEastAsia" w:hAnsiTheme="minorEastAsia" w:hint="eastAsia"/>
        </w:rPr>
        <w:t>开发板与PC之间的终端输入输出。</w:t>
      </w:r>
    </w:p>
    <w:p w:rsidR="004F6164" w:rsidRPr="004F6164" w:rsidRDefault="004F6164" w:rsidP="004F6164">
      <w:pPr>
        <w:pStyle w:val="a6"/>
        <w:spacing w:line="360" w:lineRule="auto"/>
        <w:ind w:firstLineChars="0" w:firstLine="0"/>
        <w:rPr>
          <w:rFonts w:asciiTheme="minorEastAsia" w:hAnsiTheme="minorEastAsia"/>
        </w:rPr>
      </w:pPr>
    </w:p>
    <w:p w:rsidR="00563381" w:rsidRPr="00563381" w:rsidRDefault="00563381" w:rsidP="00563381">
      <w:pPr>
        <w:pStyle w:val="4"/>
        <w:numPr>
          <w:ilvl w:val="3"/>
          <w:numId w:val="1"/>
        </w:numPr>
      </w:pPr>
      <w:r>
        <w:rPr>
          <w:rFonts w:hint="eastAsia"/>
        </w:rPr>
        <w:t>CPU2</w:t>
      </w:r>
    </w:p>
    <w:p w:rsidR="0062471C" w:rsidRPr="006B3669" w:rsidRDefault="0089391B" w:rsidP="006B3669">
      <w:pPr>
        <w:spacing w:line="360" w:lineRule="auto"/>
        <w:rPr>
          <w:rFonts w:asciiTheme="minorEastAsia" w:hAnsiTheme="minorEastAsia"/>
        </w:rPr>
      </w:pPr>
      <w:r w:rsidRPr="006B3669">
        <w:rPr>
          <w:rFonts w:asciiTheme="minorEastAsia" w:hAnsiTheme="minorEastAsia" w:hint="eastAsia"/>
        </w:rPr>
        <w:t>CPU2上，没有运行操作系统，主要完成如下功能：</w:t>
      </w:r>
    </w:p>
    <w:p w:rsidR="007A6441" w:rsidRPr="006B3669" w:rsidRDefault="00F35C12" w:rsidP="007D39B8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</w:rPr>
      </w:pPr>
      <w:r w:rsidRPr="006B3669">
        <w:rPr>
          <w:rFonts w:asciiTheme="minorEastAsia" w:hAnsiTheme="minorEastAsia" w:hint="eastAsia"/>
        </w:rPr>
        <w:t>基带控制，Sky端和Grd端的无线通讯</w:t>
      </w:r>
      <w:r w:rsidR="007A6441" w:rsidRPr="006B3669">
        <w:rPr>
          <w:rFonts w:asciiTheme="minorEastAsia" w:hAnsiTheme="minorEastAsia" w:hint="eastAsia"/>
        </w:rPr>
        <w:t>。</w:t>
      </w:r>
    </w:p>
    <w:p w:rsidR="007A6441" w:rsidRPr="006B3669" w:rsidRDefault="007A6441" w:rsidP="007D39B8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</w:rPr>
      </w:pPr>
      <w:r w:rsidRPr="006B3669">
        <w:rPr>
          <w:rFonts w:asciiTheme="minorEastAsia" w:hAnsiTheme="minorEastAsia" w:hint="eastAsia"/>
        </w:rPr>
        <w:t>CPU之间、CPU内部不同软件模块之间的通讯。</w:t>
      </w:r>
    </w:p>
    <w:p w:rsidR="007A6441" w:rsidRPr="006B3669" w:rsidRDefault="007A6441" w:rsidP="007D39B8">
      <w:pPr>
        <w:pStyle w:val="a6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</w:rPr>
      </w:pPr>
      <w:r w:rsidRPr="006B3669">
        <w:rPr>
          <w:rFonts w:asciiTheme="minorEastAsia" w:hAnsiTheme="minorEastAsia" w:hint="eastAsia"/>
        </w:rPr>
        <w:t>开发板与PC之间的终端输入输出。</w:t>
      </w:r>
    </w:p>
    <w:p w:rsidR="0089391B" w:rsidRPr="007A6441" w:rsidRDefault="0089391B" w:rsidP="001D2CF0"/>
    <w:p w:rsidR="00B12A09" w:rsidRDefault="00B12A09" w:rsidP="005C3D4C">
      <w:pPr>
        <w:pStyle w:val="2"/>
        <w:numPr>
          <w:ilvl w:val="1"/>
          <w:numId w:val="1"/>
        </w:numPr>
      </w:pPr>
      <w:bookmarkStart w:id="4" w:name="_Toc474494714"/>
      <w:r>
        <w:rPr>
          <w:rFonts w:hint="eastAsia"/>
        </w:rPr>
        <w:t>PWM</w:t>
      </w:r>
      <w:bookmarkEnd w:id="4"/>
    </w:p>
    <w:p w:rsidR="001A53B6" w:rsidRPr="004F1C27" w:rsidRDefault="001A53B6" w:rsidP="00AD3DA9">
      <w:pPr>
        <w:pStyle w:val="a6"/>
        <w:numPr>
          <w:ilvl w:val="0"/>
          <w:numId w:val="25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功能描述</w:t>
      </w:r>
    </w:p>
    <w:p w:rsidR="003D62A1" w:rsidRPr="004F1C27" w:rsidRDefault="00361847" w:rsidP="004F1C27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PWM输出，</w:t>
      </w:r>
      <w:proofErr w:type="gramStart"/>
      <w:r w:rsidRPr="004F1C27">
        <w:rPr>
          <w:rFonts w:asciiTheme="minorEastAsia" w:hAnsiTheme="minorEastAsia" w:hint="eastAsia"/>
        </w:rPr>
        <w:t>占峰比</w:t>
      </w:r>
      <w:proofErr w:type="gramEnd"/>
      <w:r w:rsidRPr="004F1C27">
        <w:rPr>
          <w:rFonts w:asciiTheme="minorEastAsia" w:hAnsiTheme="minorEastAsia" w:hint="eastAsia"/>
        </w:rPr>
        <w:t>可调。</w:t>
      </w:r>
    </w:p>
    <w:p w:rsidR="003D62A1" w:rsidRPr="004F1C27" w:rsidRDefault="001A53B6" w:rsidP="00AD3DA9">
      <w:pPr>
        <w:pStyle w:val="a6"/>
        <w:numPr>
          <w:ilvl w:val="0"/>
          <w:numId w:val="25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适用信号</w:t>
      </w:r>
    </w:p>
    <w:p w:rsidR="003D62A1" w:rsidRPr="004F1C27" w:rsidRDefault="00745B1B" w:rsidP="004F1C27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适用于</w:t>
      </w:r>
      <w:r w:rsidR="00410DF5" w:rsidRPr="004F1C27">
        <w:rPr>
          <w:rFonts w:asciiTheme="minorEastAsia" w:hAnsiTheme="minorEastAsia" w:hint="eastAsia"/>
        </w:rPr>
        <w:t>信号PWM2~9。</w:t>
      </w:r>
    </w:p>
    <w:p w:rsidR="001A53B6" w:rsidRPr="004F1C27" w:rsidRDefault="001A53B6" w:rsidP="00AD3DA9">
      <w:pPr>
        <w:pStyle w:val="a6"/>
        <w:numPr>
          <w:ilvl w:val="0"/>
          <w:numId w:val="25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测试用例</w:t>
      </w:r>
    </w:p>
    <w:p w:rsidR="003D62A1" w:rsidRDefault="00454D62" w:rsidP="004F1C27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4F1C27">
        <w:rPr>
          <w:rFonts w:asciiTheme="minorEastAsia" w:hAnsiTheme="minorEastAsia"/>
        </w:rPr>
        <w:t>testhal_Testpwm &lt;PWM Num&gt; &lt;PWM low&gt; &lt;PWM high&gt;</w:t>
      </w:r>
    </w:p>
    <w:p w:rsidR="00B3029A" w:rsidRPr="000016AD" w:rsidRDefault="00B3029A" w:rsidP="004F1C27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</w:p>
    <w:p w:rsidR="00B12A09" w:rsidRDefault="00B12A09" w:rsidP="005C3D4C">
      <w:pPr>
        <w:pStyle w:val="2"/>
        <w:numPr>
          <w:ilvl w:val="1"/>
          <w:numId w:val="1"/>
        </w:numPr>
      </w:pPr>
      <w:bookmarkStart w:id="5" w:name="_Toc474494715"/>
      <w:r>
        <w:rPr>
          <w:rFonts w:hint="eastAsia"/>
        </w:rPr>
        <w:t>GPIO</w:t>
      </w:r>
      <w:bookmarkEnd w:id="5"/>
    </w:p>
    <w:p w:rsidR="006107DD" w:rsidRPr="004F1C27" w:rsidRDefault="006107DD" w:rsidP="00AD3DA9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功能描述</w:t>
      </w:r>
    </w:p>
    <w:p w:rsidR="006107DD" w:rsidRPr="004F1C27" w:rsidRDefault="00F038CF" w:rsidP="006107DD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GPIO高低电平输出</w:t>
      </w:r>
      <w:r w:rsidR="006107DD" w:rsidRPr="004F1C27">
        <w:rPr>
          <w:rFonts w:asciiTheme="minorEastAsia" w:hAnsiTheme="minorEastAsia" w:hint="eastAsia"/>
        </w:rPr>
        <w:t>。</w:t>
      </w:r>
    </w:p>
    <w:p w:rsidR="006107DD" w:rsidRPr="004F1C27" w:rsidRDefault="006107DD" w:rsidP="00AD3DA9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适用信号</w:t>
      </w:r>
    </w:p>
    <w:p w:rsidR="006107DD" w:rsidRPr="004F1C27" w:rsidRDefault="00D01D8A" w:rsidP="006107DD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适用于</w:t>
      </w:r>
      <w:r w:rsidRPr="004F1C27">
        <w:rPr>
          <w:rFonts w:asciiTheme="minorEastAsia" w:hAnsiTheme="minorEastAsia" w:hint="eastAsia"/>
        </w:rPr>
        <w:t>信号PWM2~</w:t>
      </w:r>
      <w:r>
        <w:rPr>
          <w:rFonts w:asciiTheme="minorEastAsia" w:hAnsiTheme="minorEastAsia" w:hint="eastAsia"/>
        </w:rPr>
        <w:t>15</w:t>
      </w:r>
      <w:r w:rsidR="006107DD" w:rsidRPr="004F1C27">
        <w:rPr>
          <w:rFonts w:asciiTheme="minorEastAsia" w:hAnsiTheme="minorEastAsia" w:hint="eastAsia"/>
        </w:rPr>
        <w:t>。</w:t>
      </w:r>
    </w:p>
    <w:p w:rsidR="006107DD" w:rsidRPr="004F1C27" w:rsidRDefault="006107DD" w:rsidP="00AD3DA9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测试用例</w:t>
      </w:r>
    </w:p>
    <w:p w:rsidR="006107DD" w:rsidRPr="004F1C27" w:rsidRDefault="003C193E" w:rsidP="006107DD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3C193E">
        <w:rPr>
          <w:rFonts w:asciiTheme="minorEastAsia" w:hAnsiTheme="minorEastAsia"/>
        </w:rPr>
        <w:lastRenderedPageBreak/>
        <w:t>testhal_TestGpioNormal &lt;gpionum&gt; &lt;highorlow&gt;</w:t>
      </w:r>
    </w:p>
    <w:p w:rsidR="0049035F" w:rsidRPr="006107DD" w:rsidRDefault="0049035F" w:rsidP="0049035F"/>
    <w:p w:rsidR="00B12A09" w:rsidRDefault="00B12A09" w:rsidP="005C3D4C">
      <w:pPr>
        <w:pStyle w:val="2"/>
        <w:numPr>
          <w:ilvl w:val="1"/>
          <w:numId w:val="1"/>
        </w:numPr>
      </w:pPr>
      <w:bookmarkStart w:id="6" w:name="_Toc474494716"/>
      <w:r>
        <w:rPr>
          <w:rFonts w:hint="eastAsia"/>
        </w:rPr>
        <w:t>UART</w:t>
      </w:r>
      <w:bookmarkEnd w:id="6"/>
    </w:p>
    <w:p w:rsidR="00346FDF" w:rsidRPr="004F1C27" w:rsidRDefault="00346FDF" w:rsidP="00AD3DA9">
      <w:pPr>
        <w:pStyle w:val="a6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功能描述</w:t>
      </w:r>
    </w:p>
    <w:p w:rsidR="00346FDF" w:rsidRPr="004F1C27" w:rsidRDefault="00F55C61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UART通讯功能</w:t>
      </w:r>
      <w:r w:rsidR="00346FDF" w:rsidRPr="004F1C27">
        <w:rPr>
          <w:rFonts w:asciiTheme="minorEastAsia" w:hAnsiTheme="minorEastAsia" w:hint="eastAsia"/>
        </w:rPr>
        <w:t>。</w:t>
      </w:r>
    </w:p>
    <w:p w:rsidR="00346FDF" w:rsidRPr="004F1C27" w:rsidRDefault="00346FDF" w:rsidP="00AD3DA9">
      <w:pPr>
        <w:pStyle w:val="a6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适用信号</w:t>
      </w:r>
    </w:p>
    <w:p w:rsidR="00346FDF" w:rsidRPr="004F1C27" w:rsidRDefault="002A30BE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UART0~5</w:t>
      </w:r>
      <w:r w:rsidR="00346FDF" w:rsidRPr="004F1C27">
        <w:rPr>
          <w:rFonts w:asciiTheme="minorEastAsia" w:hAnsiTheme="minorEastAsia" w:hint="eastAsia"/>
        </w:rPr>
        <w:t>。</w:t>
      </w:r>
    </w:p>
    <w:p w:rsidR="00346FDF" w:rsidRPr="004F1C27" w:rsidRDefault="00346FDF" w:rsidP="00AD3DA9">
      <w:pPr>
        <w:pStyle w:val="a6"/>
        <w:numPr>
          <w:ilvl w:val="0"/>
          <w:numId w:val="27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测试用例</w:t>
      </w:r>
    </w:p>
    <w:p w:rsidR="00346FDF" w:rsidRDefault="000016AD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0016AD">
        <w:rPr>
          <w:rFonts w:asciiTheme="minorEastAsia" w:hAnsiTheme="minorEastAsia"/>
        </w:rPr>
        <w:t>test_hal_uart_init &lt;ch&gt; &lt;baudr&gt;</w:t>
      </w:r>
    </w:p>
    <w:p w:rsidR="000016AD" w:rsidRDefault="000016AD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0016AD">
        <w:rPr>
          <w:rFonts w:asciiTheme="minorEastAsia" w:hAnsiTheme="minorEastAsia"/>
        </w:rPr>
        <w:t>test_hal_uart_tx &lt;ch&gt; &lt;len&gt;</w:t>
      </w:r>
    </w:p>
    <w:p w:rsidR="000016AD" w:rsidRPr="000016AD" w:rsidRDefault="000016AD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0016AD">
        <w:rPr>
          <w:rFonts w:asciiTheme="minorEastAsia" w:hAnsiTheme="minorEastAsia"/>
        </w:rPr>
        <w:t>test_hal_uart_rx &lt;ch&gt;</w:t>
      </w:r>
    </w:p>
    <w:p w:rsidR="00346FDF" w:rsidRPr="00346FDF" w:rsidRDefault="00346FDF" w:rsidP="00346FDF"/>
    <w:p w:rsidR="00B12A09" w:rsidRDefault="00B12A09" w:rsidP="005C3D4C">
      <w:pPr>
        <w:pStyle w:val="2"/>
        <w:numPr>
          <w:ilvl w:val="1"/>
          <w:numId w:val="1"/>
        </w:numPr>
      </w:pPr>
      <w:bookmarkStart w:id="7" w:name="_Toc474494717"/>
      <w:r>
        <w:rPr>
          <w:rFonts w:hint="eastAsia"/>
        </w:rPr>
        <w:t>I2C</w:t>
      </w:r>
      <w:bookmarkEnd w:id="7"/>
    </w:p>
    <w:p w:rsidR="00346FDF" w:rsidRPr="004F1C27" w:rsidRDefault="00346FDF" w:rsidP="00AD3DA9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功能描述</w:t>
      </w:r>
    </w:p>
    <w:p w:rsidR="00346FDF" w:rsidRPr="004F1C27" w:rsidRDefault="00350EF7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I2C</w:t>
      </w:r>
      <w:r w:rsidR="00853358">
        <w:rPr>
          <w:rFonts w:asciiTheme="minorEastAsia" w:hAnsiTheme="minorEastAsia" w:hint="eastAsia"/>
        </w:rPr>
        <w:t>总线</w:t>
      </w:r>
      <w:r>
        <w:rPr>
          <w:rFonts w:asciiTheme="minorEastAsia" w:hAnsiTheme="minorEastAsia" w:hint="eastAsia"/>
        </w:rPr>
        <w:t>通讯功能</w:t>
      </w:r>
      <w:r w:rsidR="00346FDF" w:rsidRPr="004F1C27">
        <w:rPr>
          <w:rFonts w:asciiTheme="minorEastAsia" w:hAnsiTheme="minorEastAsia" w:hint="eastAsia"/>
        </w:rPr>
        <w:t>。</w:t>
      </w:r>
    </w:p>
    <w:p w:rsidR="00346FDF" w:rsidRPr="004F1C27" w:rsidRDefault="00346FDF" w:rsidP="00AD3DA9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适用信号</w:t>
      </w:r>
    </w:p>
    <w:p w:rsidR="00346FDF" w:rsidRPr="004F1C27" w:rsidRDefault="00DE674E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I2C的第2通道</w:t>
      </w:r>
      <w:r w:rsidR="00FD2864">
        <w:rPr>
          <w:rFonts w:asciiTheme="minorEastAsia" w:hAnsiTheme="minorEastAsia" w:hint="eastAsia"/>
        </w:rPr>
        <w:t>，通道从0开始</w:t>
      </w:r>
      <w:r w:rsidR="00346FDF" w:rsidRPr="004F1C27">
        <w:rPr>
          <w:rFonts w:asciiTheme="minorEastAsia" w:hAnsiTheme="minorEastAsia" w:hint="eastAsia"/>
        </w:rPr>
        <w:t>。</w:t>
      </w:r>
    </w:p>
    <w:p w:rsidR="00346FDF" w:rsidRPr="004F1C27" w:rsidRDefault="00346FDF" w:rsidP="00AD3DA9">
      <w:pPr>
        <w:pStyle w:val="a6"/>
        <w:numPr>
          <w:ilvl w:val="0"/>
          <w:numId w:val="28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测试用例</w:t>
      </w:r>
    </w:p>
    <w:p w:rsidR="00346FDF" w:rsidRDefault="00FD0D5D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FD0D5D">
        <w:rPr>
          <w:rFonts w:asciiTheme="minorEastAsia" w:hAnsiTheme="minorEastAsia"/>
        </w:rPr>
        <w:t>test_hal_i2c_init &lt;ch&gt; &lt;i2c_addr&gt; &lt;speed&gt;</w:t>
      </w:r>
    </w:p>
    <w:p w:rsidR="00FD0D5D" w:rsidRDefault="00FD0D5D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FD0D5D">
        <w:rPr>
          <w:rFonts w:asciiTheme="minorEastAsia" w:hAnsiTheme="minorEastAsia"/>
        </w:rPr>
        <w:t>test_hal_i2c_write &lt;subAddr + data&gt;</w:t>
      </w:r>
    </w:p>
    <w:p w:rsidR="00FD0D5D" w:rsidRPr="004F1C27" w:rsidRDefault="00FD0D5D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FD0D5D">
        <w:rPr>
          <w:rFonts w:asciiTheme="minorEastAsia" w:hAnsiTheme="minorEastAsia"/>
        </w:rPr>
        <w:t>test_hal_i2c_read &lt;sub_addr&gt;</w:t>
      </w:r>
    </w:p>
    <w:p w:rsidR="00346FDF" w:rsidRPr="00346FDF" w:rsidRDefault="00346FDF" w:rsidP="00346FDF"/>
    <w:p w:rsidR="00B12A09" w:rsidRDefault="00F752EE" w:rsidP="005C3D4C">
      <w:pPr>
        <w:pStyle w:val="2"/>
        <w:numPr>
          <w:ilvl w:val="1"/>
          <w:numId w:val="1"/>
        </w:numPr>
      </w:pPr>
      <w:bookmarkStart w:id="8" w:name="_Toc474494718"/>
      <w:r>
        <w:rPr>
          <w:rFonts w:hint="eastAsia"/>
        </w:rPr>
        <w:t>SPI</w:t>
      </w:r>
      <w:bookmarkEnd w:id="8"/>
    </w:p>
    <w:p w:rsidR="00346FDF" w:rsidRPr="004F1C27" w:rsidRDefault="00346FDF" w:rsidP="00AD3DA9">
      <w:pPr>
        <w:pStyle w:val="a6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功能描述</w:t>
      </w:r>
    </w:p>
    <w:p w:rsidR="00346FDF" w:rsidRPr="004F1C27" w:rsidRDefault="00F90AF3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SPI总线通讯功能</w:t>
      </w:r>
      <w:r w:rsidR="00346FDF" w:rsidRPr="004F1C27">
        <w:rPr>
          <w:rFonts w:asciiTheme="minorEastAsia" w:hAnsiTheme="minorEastAsia" w:hint="eastAsia"/>
        </w:rPr>
        <w:t>。</w:t>
      </w:r>
    </w:p>
    <w:p w:rsidR="00346FDF" w:rsidRPr="004F1C27" w:rsidRDefault="00346FDF" w:rsidP="00AD3DA9">
      <w:pPr>
        <w:pStyle w:val="a6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适用信号</w:t>
      </w:r>
    </w:p>
    <w:p w:rsidR="00346FDF" w:rsidRPr="004F1C27" w:rsidRDefault="00206614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SPI0、SPI2、SPI3、SPI5</w:t>
      </w:r>
      <w:r w:rsidR="00346FDF" w:rsidRPr="004F1C27">
        <w:rPr>
          <w:rFonts w:asciiTheme="minorEastAsia" w:hAnsiTheme="minorEastAsia" w:hint="eastAsia"/>
        </w:rPr>
        <w:t>。</w:t>
      </w:r>
    </w:p>
    <w:p w:rsidR="00346FDF" w:rsidRPr="004F1C27" w:rsidRDefault="00346FDF" w:rsidP="00AD3DA9">
      <w:pPr>
        <w:pStyle w:val="a6"/>
        <w:numPr>
          <w:ilvl w:val="0"/>
          <w:numId w:val="29"/>
        </w:numPr>
        <w:spacing w:line="360" w:lineRule="auto"/>
        <w:ind w:firstLineChars="0"/>
        <w:rPr>
          <w:rFonts w:asciiTheme="minorEastAsia" w:hAnsiTheme="minorEastAsia"/>
        </w:rPr>
      </w:pPr>
      <w:r w:rsidRPr="004F1C27">
        <w:rPr>
          <w:rFonts w:asciiTheme="minorEastAsia" w:hAnsiTheme="minorEastAsia" w:hint="eastAsia"/>
        </w:rPr>
        <w:t>测试用例</w:t>
      </w:r>
    </w:p>
    <w:p w:rsidR="00346FDF" w:rsidRPr="004F1C27" w:rsidRDefault="008C5184" w:rsidP="00346FDF">
      <w:pPr>
        <w:pStyle w:val="a6"/>
        <w:spacing w:line="360" w:lineRule="auto"/>
        <w:ind w:left="420" w:firstLineChars="0" w:firstLine="0"/>
        <w:rPr>
          <w:rFonts w:asciiTheme="minorEastAsia" w:hAnsiTheme="minorEastAsia"/>
        </w:rPr>
      </w:pPr>
      <w:r w:rsidRPr="008C5184">
        <w:rPr>
          <w:rFonts w:asciiTheme="minorEastAsia" w:hAnsiTheme="minorEastAsia"/>
        </w:rPr>
        <w:t>test_hal_spi_flash_write_read &lt;spi_port&gt;</w:t>
      </w:r>
    </w:p>
    <w:p w:rsidR="00346FDF" w:rsidRPr="00346FDF" w:rsidRDefault="00346FDF" w:rsidP="00346FDF"/>
    <w:p w:rsidR="00F752EE" w:rsidRDefault="004A7E5B" w:rsidP="005C3D4C">
      <w:pPr>
        <w:pStyle w:val="2"/>
        <w:numPr>
          <w:ilvl w:val="1"/>
          <w:numId w:val="1"/>
        </w:numPr>
      </w:pPr>
      <w:bookmarkStart w:id="9" w:name="_Toc474494719"/>
      <w:r>
        <w:rPr>
          <w:rFonts w:hint="eastAsia"/>
        </w:rPr>
        <w:t>sky</w:t>
      </w:r>
      <w:r>
        <w:rPr>
          <w:rFonts w:hint="eastAsia"/>
        </w:rPr>
        <w:t>与</w:t>
      </w:r>
      <w:r>
        <w:rPr>
          <w:rFonts w:hint="eastAsia"/>
        </w:rPr>
        <w:t>grd</w:t>
      </w:r>
      <w:r>
        <w:rPr>
          <w:rFonts w:hint="eastAsia"/>
        </w:rPr>
        <w:t>通讯</w:t>
      </w:r>
      <w:r w:rsidR="00145688">
        <w:rPr>
          <w:rFonts w:hint="eastAsia"/>
        </w:rPr>
        <w:t>（</w:t>
      </w:r>
      <w:r w:rsidR="00145688">
        <w:rPr>
          <w:rFonts w:hint="eastAsia"/>
        </w:rPr>
        <w:t>com</w:t>
      </w:r>
      <w:r w:rsidR="00145688">
        <w:rPr>
          <w:rFonts w:hint="eastAsia"/>
        </w:rPr>
        <w:t>）</w:t>
      </w:r>
      <w:bookmarkEnd w:id="9"/>
    </w:p>
    <w:p w:rsidR="00B46D5F" w:rsidRPr="00AD3DA9" w:rsidRDefault="00B46D5F" w:rsidP="00AD3DA9">
      <w:pPr>
        <w:pStyle w:val="a6"/>
        <w:numPr>
          <w:ilvl w:val="0"/>
          <w:numId w:val="3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AD3DA9">
        <w:rPr>
          <w:rFonts w:asciiTheme="minorEastAsia" w:hAnsiTheme="minorEastAsia" w:hint="eastAsia"/>
          <w:szCs w:val="21"/>
        </w:rPr>
        <w:t>在Sky端和Grd端lock的状态下，Sky端从UART3和UART4收的数据，会通过无线原始的转发给Grd端。</w:t>
      </w:r>
    </w:p>
    <w:p w:rsidR="00B46D5F" w:rsidRPr="00AD3DA9" w:rsidRDefault="00B46D5F" w:rsidP="00AD3DA9">
      <w:pPr>
        <w:pStyle w:val="a6"/>
        <w:numPr>
          <w:ilvl w:val="0"/>
          <w:numId w:val="30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AD3DA9">
        <w:rPr>
          <w:rFonts w:asciiTheme="minorEastAsia" w:hAnsiTheme="minorEastAsia" w:hint="eastAsia"/>
          <w:szCs w:val="21"/>
        </w:rPr>
        <w:t>在Sky端和Grd端lock的状态下，Grd端从UART3和UART4收的数据，会通过无线原始的转发给Sky端。</w:t>
      </w:r>
    </w:p>
    <w:p w:rsidR="00B46D5F" w:rsidRPr="00B46D5F" w:rsidRDefault="00A54F5B" w:rsidP="00B46D5F">
      <w:r>
        <w:object w:dxaOrig="9722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74.75pt" o:ole="">
            <v:imagedata r:id="rId13" o:title=""/>
          </v:shape>
          <o:OLEObject Type="Embed" ProgID="Visio.Drawing.11" ShapeID="_x0000_i1025" DrawAspect="Content" ObjectID="_1548237707" r:id="rId14"/>
        </w:object>
      </w:r>
    </w:p>
    <w:p w:rsidR="00F752EE" w:rsidRDefault="00627DF8" w:rsidP="005C3D4C">
      <w:pPr>
        <w:pStyle w:val="2"/>
        <w:numPr>
          <w:ilvl w:val="1"/>
          <w:numId w:val="1"/>
        </w:numPr>
      </w:pPr>
      <w:bookmarkStart w:id="10" w:name="_Toc474494720"/>
      <w:r>
        <w:rPr>
          <w:rFonts w:hint="eastAsia"/>
        </w:rPr>
        <w:t>视频传输</w:t>
      </w:r>
      <w:bookmarkEnd w:id="10"/>
    </w:p>
    <w:p w:rsidR="00342446" w:rsidRDefault="00342446" w:rsidP="005C3D4C">
      <w:pPr>
        <w:pStyle w:val="3"/>
        <w:numPr>
          <w:ilvl w:val="2"/>
          <w:numId w:val="1"/>
        </w:numPr>
      </w:pPr>
      <w:bookmarkStart w:id="11" w:name="_Toc474494721"/>
      <w:r>
        <w:rPr>
          <w:rFonts w:hint="eastAsia"/>
        </w:rPr>
        <w:t>HDMI</w:t>
      </w:r>
      <w:bookmarkEnd w:id="11"/>
    </w:p>
    <w:p w:rsidR="00F27737" w:rsidRDefault="00F27737" w:rsidP="00FF3AC7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BF5C9A">
        <w:rPr>
          <w:rFonts w:asciiTheme="minorEastAsia" w:hAnsiTheme="minorEastAsia" w:hint="eastAsia"/>
          <w:szCs w:val="21"/>
        </w:rPr>
        <w:t>在Sky端和Grd端lock的状态下</w:t>
      </w:r>
      <w:r>
        <w:rPr>
          <w:rFonts w:asciiTheme="minorEastAsia" w:hAnsiTheme="minorEastAsia" w:hint="eastAsia"/>
          <w:szCs w:val="21"/>
        </w:rPr>
        <w:t>，在Sky端</w:t>
      </w:r>
      <w:r w:rsidR="00EA38FA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HDMI口接上视频源，</w:t>
      </w:r>
      <w:r w:rsidR="00EA38FA">
        <w:rPr>
          <w:rFonts w:asciiTheme="minorEastAsia" w:hAnsiTheme="minorEastAsia" w:hint="eastAsia"/>
          <w:szCs w:val="21"/>
        </w:rPr>
        <w:t>Grd端的USB1口跟PC软件连接，则HDMI口输入的视频可以在PC软件上播放。</w:t>
      </w:r>
    </w:p>
    <w:p w:rsidR="00FF3AC7" w:rsidRPr="00F27737" w:rsidRDefault="00DC277A" w:rsidP="00FF3AC7">
      <w:pPr>
        <w:spacing w:line="360" w:lineRule="auto"/>
        <w:ind w:firstLineChars="200" w:firstLine="420"/>
      </w:pPr>
      <w:r>
        <w:object w:dxaOrig="10176" w:dyaOrig="1700">
          <v:shape id="_x0000_i1026" type="#_x0000_t75" style="width:415.5pt;height:69pt" o:ole="">
            <v:imagedata r:id="rId15" o:title=""/>
          </v:shape>
          <o:OLEObject Type="Embed" ProgID="Visio.Drawing.11" ShapeID="_x0000_i1026" DrawAspect="Content" ObjectID="_1548237708" r:id="rId16"/>
        </w:object>
      </w:r>
    </w:p>
    <w:p w:rsidR="00342446" w:rsidRDefault="00342446" w:rsidP="005C3D4C">
      <w:pPr>
        <w:pStyle w:val="3"/>
        <w:numPr>
          <w:ilvl w:val="2"/>
          <w:numId w:val="1"/>
        </w:numPr>
      </w:pPr>
      <w:bookmarkStart w:id="12" w:name="_Toc474494722"/>
      <w:r w:rsidRPr="00342446">
        <w:rPr>
          <w:rFonts w:hint="eastAsia"/>
        </w:rPr>
        <w:lastRenderedPageBreak/>
        <w:t>USB</w:t>
      </w:r>
      <w:bookmarkEnd w:id="12"/>
    </w:p>
    <w:p w:rsidR="00F13A9C" w:rsidRDefault="00F13A9C" w:rsidP="00F13A9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 w:rsidRPr="00BF5C9A">
        <w:rPr>
          <w:rFonts w:asciiTheme="minorEastAsia" w:hAnsiTheme="minorEastAsia" w:hint="eastAsia"/>
          <w:szCs w:val="21"/>
        </w:rPr>
        <w:t>在Sky端和Grd端lock的状态下</w:t>
      </w:r>
      <w:r>
        <w:rPr>
          <w:rFonts w:asciiTheme="minorEastAsia" w:hAnsiTheme="minorEastAsia" w:hint="eastAsia"/>
          <w:szCs w:val="21"/>
        </w:rPr>
        <w:t>，在Sky端的USB1口接上U盘，</w:t>
      </w:r>
      <w:r w:rsidR="002D7E13">
        <w:rPr>
          <w:rFonts w:asciiTheme="minorEastAsia" w:hAnsiTheme="minorEastAsia" w:hint="eastAsia"/>
          <w:szCs w:val="21"/>
        </w:rPr>
        <w:t>U盘中存放.264格式的视频文件，</w:t>
      </w:r>
      <w:r>
        <w:rPr>
          <w:rFonts w:asciiTheme="minorEastAsia" w:hAnsiTheme="minorEastAsia" w:hint="eastAsia"/>
          <w:szCs w:val="21"/>
        </w:rPr>
        <w:t>Grd端的USB1口跟PC软件连接。</w:t>
      </w:r>
    </w:p>
    <w:p w:rsidR="00905314" w:rsidRPr="00905314" w:rsidRDefault="00905314" w:rsidP="00F13A9C">
      <w:pPr>
        <w:spacing w:line="36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终端敲命令</w:t>
      </w:r>
      <w:r w:rsidRPr="00905314">
        <w:rPr>
          <w:rFonts w:asciiTheme="minorEastAsia" w:hAnsiTheme="minorEastAsia"/>
          <w:szCs w:val="21"/>
        </w:rPr>
        <w:t>startbypassvideo</w:t>
      </w:r>
      <w:r>
        <w:rPr>
          <w:rFonts w:asciiTheme="minorEastAsia" w:hAnsiTheme="minorEastAsia" w:hint="eastAsia"/>
          <w:szCs w:val="21"/>
        </w:rPr>
        <w:t>，则U盘上的视频可传输到PC软件上进行播放。</w:t>
      </w:r>
    </w:p>
    <w:p w:rsidR="00F13A9C" w:rsidRDefault="009619BF" w:rsidP="00F13A9C">
      <w:r>
        <w:object w:dxaOrig="10062" w:dyaOrig="1700">
          <v:shape id="_x0000_i1027" type="#_x0000_t75" style="width:414.75pt;height:69.75pt" o:ole="">
            <v:imagedata r:id="rId17" o:title=""/>
          </v:shape>
          <o:OLEObject Type="Embed" ProgID="Visio.Drawing.11" ShapeID="_x0000_i1027" DrawAspect="Content" ObjectID="_1548237709" r:id="rId18"/>
        </w:object>
      </w:r>
    </w:p>
    <w:p w:rsidR="00490283" w:rsidRDefault="00490283" w:rsidP="00D15186">
      <w:pPr>
        <w:pStyle w:val="2"/>
        <w:numPr>
          <w:ilvl w:val="1"/>
          <w:numId w:val="1"/>
        </w:numPr>
      </w:pPr>
      <w:bookmarkStart w:id="13" w:name="_Toc474494723"/>
      <w:r>
        <w:rPr>
          <w:rFonts w:hint="eastAsia"/>
        </w:rPr>
        <w:t>终端</w:t>
      </w:r>
      <w:r>
        <w:rPr>
          <w:rFonts w:hint="eastAsia"/>
        </w:rPr>
        <w:t>console</w:t>
      </w:r>
      <w:bookmarkStart w:id="14" w:name="_GoBack"/>
      <w:bookmarkEnd w:id="13"/>
      <w:bookmarkEnd w:id="14"/>
    </w:p>
    <w:p w:rsidR="00490283" w:rsidRPr="003F40EE" w:rsidRDefault="009F1392" w:rsidP="003F40EE">
      <w:pPr>
        <w:spacing w:line="360" w:lineRule="auto"/>
        <w:ind w:firstLineChars="200" w:firstLine="420"/>
        <w:rPr>
          <w:rFonts w:asciiTheme="minorEastAsia" w:hAnsiTheme="minorEastAsia"/>
        </w:rPr>
      </w:pPr>
      <w:r w:rsidRPr="003F40EE">
        <w:rPr>
          <w:rFonts w:asciiTheme="minorEastAsia" w:hAnsiTheme="minorEastAsia" w:hint="eastAsia"/>
        </w:rPr>
        <w:t>目前三颗CPU是共用uart0进行output和input来进行debug。可以根据实际的需要在Application里面开发测试用例。</w:t>
      </w:r>
      <w:r w:rsidR="00E56A7B" w:rsidRPr="003F40EE">
        <w:rPr>
          <w:rFonts w:asciiTheme="minorEastAsia" w:hAnsiTheme="minorEastAsia" w:hint="eastAsia"/>
        </w:rPr>
        <w:t>“CPU0：”表示是CPU0打印的信息，“CPU1：”表示是CPU1打印的信息，“CPU2：”表示是CPU1打印的信息</w:t>
      </w:r>
      <w:r w:rsidR="00421A6E" w:rsidRPr="003F40EE">
        <w:rPr>
          <w:rFonts w:asciiTheme="minorEastAsia" w:hAnsiTheme="minorEastAsia" w:hint="eastAsia"/>
        </w:rPr>
        <w:t>，如下图所示。</w:t>
      </w:r>
    </w:p>
    <w:p w:rsidR="00E56A7B" w:rsidRPr="00490283" w:rsidRDefault="00E56A7B" w:rsidP="003F40EE">
      <w:pPr>
        <w:spacing w:beforeLines="100" w:before="312" w:line="360" w:lineRule="auto"/>
      </w:pPr>
      <w:r>
        <w:rPr>
          <w:noProof/>
        </w:rPr>
        <w:drawing>
          <wp:inline distT="0" distB="0" distL="0" distR="0">
            <wp:extent cx="5271135" cy="1369695"/>
            <wp:effectExtent l="0" t="0" r="5715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捕获.PNG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92" b="931"/>
                    <a:stretch/>
                  </pic:blipFill>
                  <pic:spPr bwMode="auto">
                    <a:xfrm>
                      <a:off x="0" y="0"/>
                      <a:ext cx="5274310" cy="13705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E56A7B" w:rsidRPr="00490283" w:rsidSect="004F19BD">
      <w:headerReference w:type="even" r:id="rId20"/>
      <w:headerReference w:type="default" r:id="rId21"/>
      <w:footerReference w:type="default" r:id="rId22"/>
      <w:headerReference w:type="first" r:id="rId2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6142" w:rsidRDefault="00416142" w:rsidP="008B7E65">
      <w:r>
        <w:separator/>
      </w:r>
    </w:p>
  </w:endnote>
  <w:endnote w:type="continuationSeparator" w:id="0">
    <w:p w:rsidR="00416142" w:rsidRDefault="00416142" w:rsidP="008B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613" w:rsidRDefault="006C1613" w:rsidP="004F19BD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99858768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6C1613" w:rsidRDefault="006C1613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F25F4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F25F4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6C1613" w:rsidRDefault="006C1613" w:rsidP="004F19BD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6142" w:rsidRDefault="00416142" w:rsidP="008B7E65">
      <w:r>
        <w:separator/>
      </w:r>
    </w:p>
  </w:footnote>
  <w:footnote w:type="continuationSeparator" w:id="0">
    <w:p w:rsidR="00416142" w:rsidRDefault="00416142" w:rsidP="008B7E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1A78" w:rsidRDefault="00416142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0" type="#_x0000_t136" style="position:absolute;left:0;text-align:left;margin-left:0;margin-top:0;width:455.4pt;height:130.1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1A78" w:rsidRDefault="00416142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1" type="#_x0000_t136" style="position:absolute;left:0;text-align:left;margin-left:0;margin-top:0;width:455.4pt;height:130.1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1A78" w:rsidRDefault="00416142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" o:spid="_x0000_s2049" type="#_x0000_t136" style="position:absolute;left:0;text-align:left;margin-left:0;margin-top:0;width:455.4pt;height:130.1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1A78" w:rsidRDefault="00416142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3" type="#_x0000_t136" style="position:absolute;left:0;text-align:left;margin-left:0;margin-top:0;width:455.4pt;height:130.1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613" w:rsidRDefault="004854C9">
    <w:pPr>
      <w:pStyle w:val="a4"/>
    </w:pPr>
    <w:r w:rsidRPr="004854C9">
      <w:rPr>
        <w:rFonts w:hint="eastAsia"/>
      </w:rPr>
      <w:t>APOLLO1</w:t>
    </w:r>
    <w:r w:rsidRPr="004854C9">
      <w:rPr>
        <w:rFonts w:hint="eastAsia"/>
      </w:rPr>
      <w:t>状态说明</w:t>
    </w:r>
    <w:r w:rsidR="00416142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4" type="#_x0000_t136" style="position:absolute;left:0;text-align:left;margin-left:0;margin-top:0;width:455.4pt;height:130.1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1A78" w:rsidRDefault="00416142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2" type="#_x0000_t136" style="position:absolute;left:0;text-align:left;margin-left:0;margin-top:0;width:455.4pt;height:130.1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C4687"/>
    <w:multiLevelType w:val="hybridMultilevel"/>
    <w:tmpl w:val="D4DA5AA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D05434"/>
    <w:multiLevelType w:val="hybridMultilevel"/>
    <w:tmpl w:val="51A457F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88B4FDE"/>
    <w:multiLevelType w:val="hybridMultilevel"/>
    <w:tmpl w:val="6D0016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B83C5B"/>
    <w:multiLevelType w:val="hybridMultilevel"/>
    <w:tmpl w:val="937215A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B9C7199"/>
    <w:multiLevelType w:val="multilevel"/>
    <w:tmpl w:val="A7A601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>
    <w:nsid w:val="20354EA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0C722B6"/>
    <w:multiLevelType w:val="hybridMultilevel"/>
    <w:tmpl w:val="6D0016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4F456FB"/>
    <w:multiLevelType w:val="hybridMultilevel"/>
    <w:tmpl w:val="937215A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60413FD"/>
    <w:multiLevelType w:val="hybridMultilevel"/>
    <w:tmpl w:val="E4226E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0D51A7C"/>
    <w:multiLevelType w:val="hybridMultilevel"/>
    <w:tmpl w:val="71845A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D82557"/>
    <w:multiLevelType w:val="hybridMultilevel"/>
    <w:tmpl w:val="6320492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5E8295A"/>
    <w:multiLevelType w:val="multilevel"/>
    <w:tmpl w:val="36DA92C6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2">
    <w:nsid w:val="481509F3"/>
    <w:multiLevelType w:val="hybridMultilevel"/>
    <w:tmpl w:val="937215A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88A0D48"/>
    <w:multiLevelType w:val="hybridMultilevel"/>
    <w:tmpl w:val="6D0016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B490735"/>
    <w:multiLevelType w:val="hybridMultilevel"/>
    <w:tmpl w:val="937215A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A8408E"/>
    <w:multiLevelType w:val="hybridMultilevel"/>
    <w:tmpl w:val="6D0016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8C9679D"/>
    <w:multiLevelType w:val="hybridMultilevel"/>
    <w:tmpl w:val="937215A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60E784D"/>
    <w:multiLevelType w:val="hybridMultilevel"/>
    <w:tmpl w:val="6D0016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E69722F"/>
    <w:multiLevelType w:val="hybridMultilevel"/>
    <w:tmpl w:val="824AD0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7787AB3"/>
    <w:multiLevelType w:val="hybridMultilevel"/>
    <w:tmpl w:val="6D0016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91F6315"/>
    <w:multiLevelType w:val="hybridMultilevel"/>
    <w:tmpl w:val="6D0016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F525076"/>
    <w:multiLevelType w:val="hybridMultilevel"/>
    <w:tmpl w:val="0C7668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8"/>
  </w:num>
  <w:num w:numId="4">
    <w:abstractNumId w:val="9"/>
  </w:num>
  <w:num w:numId="5">
    <w:abstractNumId w:val="16"/>
  </w:num>
  <w:num w:numId="6">
    <w:abstractNumId w:val="0"/>
  </w:num>
  <w:num w:numId="7">
    <w:abstractNumId w:val="12"/>
  </w:num>
  <w:num w:numId="8">
    <w:abstractNumId w:val="7"/>
  </w:num>
  <w:num w:numId="9">
    <w:abstractNumId w:val="3"/>
  </w:num>
  <w:num w:numId="10">
    <w:abstractNumId w:val="14"/>
  </w:num>
  <w:num w:numId="11">
    <w:abstractNumId w:val="18"/>
  </w:num>
  <w:num w:numId="12">
    <w:abstractNumId w:val="4"/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5"/>
  </w:num>
  <w:num w:numId="23">
    <w:abstractNumId w:val="11"/>
  </w:num>
  <w:num w:numId="24">
    <w:abstractNumId w:val="17"/>
  </w:num>
  <w:num w:numId="25">
    <w:abstractNumId w:val="13"/>
  </w:num>
  <w:num w:numId="26">
    <w:abstractNumId w:val="6"/>
  </w:num>
  <w:num w:numId="27">
    <w:abstractNumId w:val="20"/>
  </w:num>
  <w:num w:numId="28">
    <w:abstractNumId w:val="2"/>
  </w:num>
  <w:num w:numId="29">
    <w:abstractNumId w:val="19"/>
  </w:num>
  <w:num w:numId="30">
    <w:abstractNumId w:val="21"/>
  </w:num>
  <w:num w:numId="31">
    <w:abstractNumId w:val="1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spelling="clean" w:grammar="clean"/>
  <w:documentProtection w:edit="readOnly" w:enforcement="1" w:cryptProviderType="rsaFull" w:cryptAlgorithmClass="hash" w:cryptAlgorithmType="typeAny" w:cryptAlgorithmSid="4" w:cryptSpinCount="100000" w:hash="iiALP+kAX9uaaR85v5YP/NJSh1o=" w:salt="IyRK9BfAKrjZFagTGrNETQ==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721F"/>
    <w:rsid w:val="00000BEB"/>
    <w:rsid w:val="000016AD"/>
    <w:rsid w:val="0000715A"/>
    <w:rsid w:val="00014043"/>
    <w:rsid w:val="0001460B"/>
    <w:rsid w:val="00014D11"/>
    <w:rsid w:val="000155EA"/>
    <w:rsid w:val="0002122F"/>
    <w:rsid w:val="000270D0"/>
    <w:rsid w:val="00031F47"/>
    <w:rsid w:val="00036D8C"/>
    <w:rsid w:val="00043A98"/>
    <w:rsid w:val="00051AD0"/>
    <w:rsid w:val="00052EE8"/>
    <w:rsid w:val="00056410"/>
    <w:rsid w:val="000566A0"/>
    <w:rsid w:val="000613EC"/>
    <w:rsid w:val="00072D7B"/>
    <w:rsid w:val="000932F4"/>
    <w:rsid w:val="00093B17"/>
    <w:rsid w:val="00095E41"/>
    <w:rsid w:val="000A2FDE"/>
    <w:rsid w:val="000B243A"/>
    <w:rsid w:val="000B3F66"/>
    <w:rsid w:val="000B7559"/>
    <w:rsid w:val="000D0AC5"/>
    <w:rsid w:val="000D0CEE"/>
    <w:rsid w:val="000D2D60"/>
    <w:rsid w:val="000E0F35"/>
    <w:rsid w:val="000E1A78"/>
    <w:rsid w:val="000E547D"/>
    <w:rsid w:val="000F2280"/>
    <w:rsid w:val="000F4C41"/>
    <w:rsid w:val="000F778D"/>
    <w:rsid w:val="00101815"/>
    <w:rsid w:val="00104806"/>
    <w:rsid w:val="00104BD6"/>
    <w:rsid w:val="0011128F"/>
    <w:rsid w:val="00117B59"/>
    <w:rsid w:val="00122DBE"/>
    <w:rsid w:val="001231E2"/>
    <w:rsid w:val="00134D91"/>
    <w:rsid w:val="00141800"/>
    <w:rsid w:val="00145688"/>
    <w:rsid w:val="001558D5"/>
    <w:rsid w:val="00157491"/>
    <w:rsid w:val="00165437"/>
    <w:rsid w:val="001677C6"/>
    <w:rsid w:val="00171855"/>
    <w:rsid w:val="0017671F"/>
    <w:rsid w:val="001835EA"/>
    <w:rsid w:val="00191983"/>
    <w:rsid w:val="001968E2"/>
    <w:rsid w:val="001A2F67"/>
    <w:rsid w:val="001A53B6"/>
    <w:rsid w:val="001A6F16"/>
    <w:rsid w:val="001A7F5C"/>
    <w:rsid w:val="001B09DA"/>
    <w:rsid w:val="001B3CB3"/>
    <w:rsid w:val="001B59CB"/>
    <w:rsid w:val="001C110B"/>
    <w:rsid w:val="001C7ADA"/>
    <w:rsid w:val="001D0231"/>
    <w:rsid w:val="001D2CF0"/>
    <w:rsid w:val="001D7878"/>
    <w:rsid w:val="001E185D"/>
    <w:rsid w:val="001E44DE"/>
    <w:rsid w:val="001E6C5B"/>
    <w:rsid w:val="001E7619"/>
    <w:rsid w:val="001F0864"/>
    <w:rsid w:val="001F1F5C"/>
    <w:rsid w:val="001F420D"/>
    <w:rsid w:val="00204206"/>
    <w:rsid w:val="00206614"/>
    <w:rsid w:val="0020718E"/>
    <w:rsid w:val="0021174B"/>
    <w:rsid w:val="00231ACC"/>
    <w:rsid w:val="00237E66"/>
    <w:rsid w:val="00243041"/>
    <w:rsid w:val="00245A4D"/>
    <w:rsid w:val="002470DD"/>
    <w:rsid w:val="0025065E"/>
    <w:rsid w:val="002554B4"/>
    <w:rsid w:val="00255C40"/>
    <w:rsid w:val="00260F88"/>
    <w:rsid w:val="0026137C"/>
    <w:rsid w:val="0026190A"/>
    <w:rsid w:val="0026345C"/>
    <w:rsid w:val="00267D56"/>
    <w:rsid w:val="00271145"/>
    <w:rsid w:val="00274836"/>
    <w:rsid w:val="002812AC"/>
    <w:rsid w:val="00283E08"/>
    <w:rsid w:val="00292567"/>
    <w:rsid w:val="00295A58"/>
    <w:rsid w:val="002A054C"/>
    <w:rsid w:val="002A30BE"/>
    <w:rsid w:val="002A72B4"/>
    <w:rsid w:val="002B1057"/>
    <w:rsid w:val="002B1AB7"/>
    <w:rsid w:val="002B1AFD"/>
    <w:rsid w:val="002B1FBE"/>
    <w:rsid w:val="002B59D6"/>
    <w:rsid w:val="002C0059"/>
    <w:rsid w:val="002D48B8"/>
    <w:rsid w:val="002D7E13"/>
    <w:rsid w:val="002E56FF"/>
    <w:rsid w:val="002E7403"/>
    <w:rsid w:val="002F1913"/>
    <w:rsid w:val="003039FF"/>
    <w:rsid w:val="0030694A"/>
    <w:rsid w:val="00311CB2"/>
    <w:rsid w:val="00314131"/>
    <w:rsid w:val="00314B79"/>
    <w:rsid w:val="00325EC5"/>
    <w:rsid w:val="003322E2"/>
    <w:rsid w:val="00332DA2"/>
    <w:rsid w:val="0033464E"/>
    <w:rsid w:val="003353C9"/>
    <w:rsid w:val="00336CCC"/>
    <w:rsid w:val="00342446"/>
    <w:rsid w:val="00344857"/>
    <w:rsid w:val="00346BF5"/>
    <w:rsid w:val="00346FDF"/>
    <w:rsid w:val="00347FED"/>
    <w:rsid w:val="00350BA9"/>
    <w:rsid w:val="00350D8C"/>
    <w:rsid w:val="00350EF7"/>
    <w:rsid w:val="00353243"/>
    <w:rsid w:val="00353A3C"/>
    <w:rsid w:val="00361847"/>
    <w:rsid w:val="00363817"/>
    <w:rsid w:val="0036400B"/>
    <w:rsid w:val="00365AD1"/>
    <w:rsid w:val="00366AFA"/>
    <w:rsid w:val="00370A53"/>
    <w:rsid w:val="00377A92"/>
    <w:rsid w:val="00382AD8"/>
    <w:rsid w:val="003859CA"/>
    <w:rsid w:val="00390238"/>
    <w:rsid w:val="0039598E"/>
    <w:rsid w:val="00395EFA"/>
    <w:rsid w:val="003A0F0D"/>
    <w:rsid w:val="003A7DAE"/>
    <w:rsid w:val="003B1762"/>
    <w:rsid w:val="003B6B38"/>
    <w:rsid w:val="003B6D88"/>
    <w:rsid w:val="003C193E"/>
    <w:rsid w:val="003C395B"/>
    <w:rsid w:val="003C5FB2"/>
    <w:rsid w:val="003C7D28"/>
    <w:rsid w:val="003D0E04"/>
    <w:rsid w:val="003D3CAB"/>
    <w:rsid w:val="003D62A1"/>
    <w:rsid w:val="003E020F"/>
    <w:rsid w:val="003E1AA6"/>
    <w:rsid w:val="003F06DC"/>
    <w:rsid w:val="003F2979"/>
    <w:rsid w:val="003F3219"/>
    <w:rsid w:val="003F40EE"/>
    <w:rsid w:val="003F50A2"/>
    <w:rsid w:val="004037FC"/>
    <w:rsid w:val="00410CF0"/>
    <w:rsid w:val="00410DF5"/>
    <w:rsid w:val="00416142"/>
    <w:rsid w:val="00420BAE"/>
    <w:rsid w:val="00421A6E"/>
    <w:rsid w:val="004248C4"/>
    <w:rsid w:val="00424C0A"/>
    <w:rsid w:val="004254B5"/>
    <w:rsid w:val="0042553A"/>
    <w:rsid w:val="00426786"/>
    <w:rsid w:val="004268A4"/>
    <w:rsid w:val="004268EE"/>
    <w:rsid w:val="0043270E"/>
    <w:rsid w:val="00443BB0"/>
    <w:rsid w:val="00447133"/>
    <w:rsid w:val="00454D62"/>
    <w:rsid w:val="004557DC"/>
    <w:rsid w:val="004567FD"/>
    <w:rsid w:val="00456C39"/>
    <w:rsid w:val="0045727F"/>
    <w:rsid w:val="00457E59"/>
    <w:rsid w:val="00460F17"/>
    <w:rsid w:val="00460FB5"/>
    <w:rsid w:val="004618BF"/>
    <w:rsid w:val="0046219D"/>
    <w:rsid w:val="00476043"/>
    <w:rsid w:val="00481B6E"/>
    <w:rsid w:val="004844FB"/>
    <w:rsid w:val="004854C9"/>
    <w:rsid w:val="00490283"/>
    <w:rsid w:val="0049035F"/>
    <w:rsid w:val="0049043D"/>
    <w:rsid w:val="00493F32"/>
    <w:rsid w:val="004A11AC"/>
    <w:rsid w:val="004A5263"/>
    <w:rsid w:val="004A7E5B"/>
    <w:rsid w:val="004B397C"/>
    <w:rsid w:val="004B53E3"/>
    <w:rsid w:val="004B639E"/>
    <w:rsid w:val="004B6898"/>
    <w:rsid w:val="004B6E8E"/>
    <w:rsid w:val="004C0BC6"/>
    <w:rsid w:val="004C10E1"/>
    <w:rsid w:val="004C11BA"/>
    <w:rsid w:val="004C3DFC"/>
    <w:rsid w:val="004C7F86"/>
    <w:rsid w:val="004D7ABD"/>
    <w:rsid w:val="004E09A9"/>
    <w:rsid w:val="004E2F48"/>
    <w:rsid w:val="004E69F5"/>
    <w:rsid w:val="004F19BD"/>
    <w:rsid w:val="004F1C27"/>
    <w:rsid w:val="004F5E85"/>
    <w:rsid w:val="004F6164"/>
    <w:rsid w:val="00501C10"/>
    <w:rsid w:val="00505B0A"/>
    <w:rsid w:val="00512A4D"/>
    <w:rsid w:val="005203FB"/>
    <w:rsid w:val="00524AC8"/>
    <w:rsid w:val="0054060C"/>
    <w:rsid w:val="00541458"/>
    <w:rsid w:val="005429E0"/>
    <w:rsid w:val="005429FE"/>
    <w:rsid w:val="00545E29"/>
    <w:rsid w:val="00550C6D"/>
    <w:rsid w:val="00552B45"/>
    <w:rsid w:val="0055792E"/>
    <w:rsid w:val="00561E74"/>
    <w:rsid w:val="00563381"/>
    <w:rsid w:val="00565AC8"/>
    <w:rsid w:val="00566827"/>
    <w:rsid w:val="00583005"/>
    <w:rsid w:val="00585FA3"/>
    <w:rsid w:val="00587050"/>
    <w:rsid w:val="00597777"/>
    <w:rsid w:val="005A0E81"/>
    <w:rsid w:val="005A62E3"/>
    <w:rsid w:val="005B0293"/>
    <w:rsid w:val="005B12CA"/>
    <w:rsid w:val="005B1460"/>
    <w:rsid w:val="005B3BEF"/>
    <w:rsid w:val="005B4B03"/>
    <w:rsid w:val="005C363F"/>
    <w:rsid w:val="005C3D4C"/>
    <w:rsid w:val="005D0FC7"/>
    <w:rsid w:val="005D1F09"/>
    <w:rsid w:val="005D619D"/>
    <w:rsid w:val="005D655A"/>
    <w:rsid w:val="005D794C"/>
    <w:rsid w:val="005F2425"/>
    <w:rsid w:val="005F3751"/>
    <w:rsid w:val="005F39EB"/>
    <w:rsid w:val="005F5FA6"/>
    <w:rsid w:val="00602909"/>
    <w:rsid w:val="00602F62"/>
    <w:rsid w:val="00605C9F"/>
    <w:rsid w:val="006107DD"/>
    <w:rsid w:val="006160C4"/>
    <w:rsid w:val="0062471C"/>
    <w:rsid w:val="00624C0D"/>
    <w:rsid w:val="0062580D"/>
    <w:rsid w:val="00627DF8"/>
    <w:rsid w:val="00636448"/>
    <w:rsid w:val="006367E4"/>
    <w:rsid w:val="00637E95"/>
    <w:rsid w:val="00641CA9"/>
    <w:rsid w:val="00642615"/>
    <w:rsid w:val="006435C9"/>
    <w:rsid w:val="00643ED3"/>
    <w:rsid w:val="00663E47"/>
    <w:rsid w:val="0066554D"/>
    <w:rsid w:val="00667922"/>
    <w:rsid w:val="00667C1A"/>
    <w:rsid w:val="006837CE"/>
    <w:rsid w:val="006839E2"/>
    <w:rsid w:val="00684AF3"/>
    <w:rsid w:val="00685858"/>
    <w:rsid w:val="00686CDF"/>
    <w:rsid w:val="0068742B"/>
    <w:rsid w:val="00691E4F"/>
    <w:rsid w:val="00692076"/>
    <w:rsid w:val="0069472F"/>
    <w:rsid w:val="00695D00"/>
    <w:rsid w:val="006A1716"/>
    <w:rsid w:val="006A49F9"/>
    <w:rsid w:val="006A5154"/>
    <w:rsid w:val="006A6358"/>
    <w:rsid w:val="006B220C"/>
    <w:rsid w:val="006B3669"/>
    <w:rsid w:val="006B69D9"/>
    <w:rsid w:val="006B72F0"/>
    <w:rsid w:val="006C0A53"/>
    <w:rsid w:val="006C1613"/>
    <w:rsid w:val="006C1AFC"/>
    <w:rsid w:val="006C1E27"/>
    <w:rsid w:val="006C7603"/>
    <w:rsid w:val="006C77EC"/>
    <w:rsid w:val="006D110C"/>
    <w:rsid w:val="006D4E70"/>
    <w:rsid w:val="006E4933"/>
    <w:rsid w:val="006F42CB"/>
    <w:rsid w:val="006F43CD"/>
    <w:rsid w:val="00707D67"/>
    <w:rsid w:val="00710C67"/>
    <w:rsid w:val="007135D4"/>
    <w:rsid w:val="00714AD8"/>
    <w:rsid w:val="00720AC2"/>
    <w:rsid w:val="0072501C"/>
    <w:rsid w:val="007307BD"/>
    <w:rsid w:val="00733A92"/>
    <w:rsid w:val="0073405E"/>
    <w:rsid w:val="00736AC7"/>
    <w:rsid w:val="0073760C"/>
    <w:rsid w:val="00744A13"/>
    <w:rsid w:val="007455A6"/>
    <w:rsid w:val="00745B1B"/>
    <w:rsid w:val="007500AD"/>
    <w:rsid w:val="00752C5D"/>
    <w:rsid w:val="00752EB3"/>
    <w:rsid w:val="00755C8B"/>
    <w:rsid w:val="00762BA6"/>
    <w:rsid w:val="00773B7C"/>
    <w:rsid w:val="00773E26"/>
    <w:rsid w:val="007826A6"/>
    <w:rsid w:val="00784997"/>
    <w:rsid w:val="00785B5E"/>
    <w:rsid w:val="00797926"/>
    <w:rsid w:val="007A0099"/>
    <w:rsid w:val="007A6441"/>
    <w:rsid w:val="007C61A5"/>
    <w:rsid w:val="007D034C"/>
    <w:rsid w:val="007D03DF"/>
    <w:rsid w:val="007D346F"/>
    <w:rsid w:val="007D39B8"/>
    <w:rsid w:val="007D538C"/>
    <w:rsid w:val="007D5E16"/>
    <w:rsid w:val="007D7747"/>
    <w:rsid w:val="007E0218"/>
    <w:rsid w:val="007E0BAD"/>
    <w:rsid w:val="007E4255"/>
    <w:rsid w:val="007E629B"/>
    <w:rsid w:val="008004C6"/>
    <w:rsid w:val="00802BF1"/>
    <w:rsid w:val="00803491"/>
    <w:rsid w:val="00814639"/>
    <w:rsid w:val="0081624A"/>
    <w:rsid w:val="00820ACC"/>
    <w:rsid w:val="008241EB"/>
    <w:rsid w:val="0083110C"/>
    <w:rsid w:val="0083434A"/>
    <w:rsid w:val="00835250"/>
    <w:rsid w:val="00835899"/>
    <w:rsid w:val="00836709"/>
    <w:rsid w:val="008379EB"/>
    <w:rsid w:val="00840FC2"/>
    <w:rsid w:val="00847F4E"/>
    <w:rsid w:val="008523BF"/>
    <w:rsid w:val="00853082"/>
    <w:rsid w:val="00853358"/>
    <w:rsid w:val="00855B3E"/>
    <w:rsid w:val="00857610"/>
    <w:rsid w:val="008604D8"/>
    <w:rsid w:val="008671AD"/>
    <w:rsid w:val="00870D6C"/>
    <w:rsid w:val="008761F7"/>
    <w:rsid w:val="008814B4"/>
    <w:rsid w:val="008903C8"/>
    <w:rsid w:val="0089391B"/>
    <w:rsid w:val="008A02D6"/>
    <w:rsid w:val="008A22D4"/>
    <w:rsid w:val="008A7993"/>
    <w:rsid w:val="008B1BE6"/>
    <w:rsid w:val="008B2B69"/>
    <w:rsid w:val="008B523F"/>
    <w:rsid w:val="008B7E65"/>
    <w:rsid w:val="008C4DF3"/>
    <w:rsid w:val="008C5184"/>
    <w:rsid w:val="008D02E1"/>
    <w:rsid w:val="008D0D22"/>
    <w:rsid w:val="008D2D69"/>
    <w:rsid w:val="008D3BC2"/>
    <w:rsid w:val="008D4A57"/>
    <w:rsid w:val="008D6214"/>
    <w:rsid w:val="008E44E1"/>
    <w:rsid w:val="008F1C58"/>
    <w:rsid w:val="008F33A0"/>
    <w:rsid w:val="008F43BD"/>
    <w:rsid w:val="008F491B"/>
    <w:rsid w:val="008F565B"/>
    <w:rsid w:val="00900C96"/>
    <w:rsid w:val="009016F5"/>
    <w:rsid w:val="00905140"/>
    <w:rsid w:val="00905314"/>
    <w:rsid w:val="009054D2"/>
    <w:rsid w:val="0091142B"/>
    <w:rsid w:val="00913495"/>
    <w:rsid w:val="0091401E"/>
    <w:rsid w:val="009328D9"/>
    <w:rsid w:val="009341F5"/>
    <w:rsid w:val="00936D72"/>
    <w:rsid w:val="00952EF1"/>
    <w:rsid w:val="00954507"/>
    <w:rsid w:val="009574EC"/>
    <w:rsid w:val="009619BF"/>
    <w:rsid w:val="00961E52"/>
    <w:rsid w:val="009622D0"/>
    <w:rsid w:val="00965494"/>
    <w:rsid w:val="00966B49"/>
    <w:rsid w:val="00970C32"/>
    <w:rsid w:val="00991503"/>
    <w:rsid w:val="009A306E"/>
    <w:rsid w:val="009A43D2"/>
    <w:rsid w:val="009A504D"/>
    <w:rsid w:val="009A58AB"/>
    <w:rsid w:val="009A69C8"/>
    <w:rsid w:val="009B1D71"/>
    <w:rsid w:val="009B247F"/>
    <w:rsid w:val="009C0473"/>
    <w:rsid w:val="009C1943"/>
    <w:rsid w:val="009C54AA"/>
    <w:rsid w:val="009D14DD"/>
    <w:rsid w:val="009D20E1"/>
    <w:rsid w:val="009E395C"/>
    <w:rsid w:val="009F100F"/>
    <w:rsid w:val="009F1392"/>
    <w:rsid w:val="00A00375"/>
    <w:rsid w:val="00A05D1B"/>
    <w:rsid w:val="00A074FD"/>
    <w:rsid w:val="00A07A1E"/>
    <w:rsid w:val="00A106F7"/>
    <w:rsid w:val="00A10BF1"/>
    <w:rsid w:val="00A113C3"/>
    <w:rsid w:val="00A13DAF"/>
    <w:rsid w:val="00A14848"/>
    <w:rsid w:val="00A20C47"/>
    <w:rsid w:val="00A3178E"/>
    <w:rsid w:val="00A34D40"/>
    <w:rsid w:val="00A4017E"/>
    <w:rsid w:val="00A420E1"/>
    <w:rsid w:val="00A424A4"/>
    <w:rsid w:val="00A4276C"/>
    <w:rsid w:val="00A43B84"/>
    <w:rsid w:val="00A45536"/>
    <w:rsid w:val="00A5170C"/>
    <w:rsid w:val="00A536F0"/>
    <w:rsid w:val="00A54F5B"/>
    <w:rsid w:val="00A61D94"/>
    <w:rsid w:val="00A61E9E"/>
    <w:rsid w:val="00A6533D"/>
    <w:rsid w:val="00A6721F"/>
    <w:rsid w:val="00A70345"/>
    <w:rsid w:val="00A7508B"/>
    <w:rsid w:val="00A800AB"/>
    <w:rsid w:val="00A80D95"/>
    <w:rsid w:val="00A90FDE"/>
    <w:rsid w:val="00A93A45"/>
    <w:rsid w:val="00AA224F"/>
    <w:rsid w:val="00AA4A90"/>
    <w:rsid w:val="00AA5CAE"/>
    <w:rsid w:val="00AA6EA5"/>
    <w:rsid w:val="00AB1AE2"/>
    <w:rsid w:val="00AB3103"/>
    <w:rsid w:val="00AB3FA9"/>
    <w:rsid w:val="00AC6656"/>
    <w:rsid w:val="00AD03B6"/>
    <w:rsid w:val="00AD060F"/>
    <w:rsid w:val="00AD30D4"/>
    <w:rsid w:val="00AD3C7C"/>
    <w:rsid w:val="00AD3DA9"/>
    <w:rsid w:val="00AD69BC"/>
    <w:rsid w:val="00AD7941"/>
    <w:rsid w:val="00AE18AD"/>
    <w:rsid w:val="00AE44D7"/>
    <w:rsid w:val="00AE7CFA"/>
    <w:rsid w:val="00AF06F8"/>
    <w:rsid w:val="00AF25F4"/>
    <w:rsid w:val="00AF2E4D"/>
    <w:rsid w:val="00AF46BC"/>
    <w:rsid w:val="00B01F1B"/>
    <w:rsid w:val="00B12A09"/>
    <w:rsid w:val="00B12B60"/>
    <w:rsid w:val="00B16475"/>
    <w:rsid w:val="00B21BA2"/>
    <w:rsid w:val="00B21DE0"/>
    <w:rsid w:val="00B23994"/>
    <w:rsid w:val="00B3029A"/>
    <w:rsid w:val="00B3165D"/>
    <w:rsid w:val="00B31EDB"/>
    <w:rsid w:val="00B36268"/>
    <w:rsid w:val="00B40DAD"/>
    <w:rsid w:val="00B46D5F"/>
    <w:rsid w:val="00B57480"/>
    <w:rsid w:val="00B60D2E"/>
    <w:rsid w:val="00B61DDC"/>
    <w:rsid w:val="00B633AD"/>
    <w:rsid w:val="00B6510B"/>
    <w:rsid w:val="00B7152A"/>
    <w:rsid w:val="00B73EA6"/>
    <w:rsid w:val="00B7570A"/>
    <w:rsid w:val="00B805A6"/>
    <w:rsid w:val="00B819FD"/>
    <w:rsid w:val="00B83515"/>
    <w:rsid w:val="00B91343"/>
    <w:rsid w:val="00B92FEF"/>
    <w:rsid w:val="00B93830"/>
    <w:rsid w:val="00B93C5C"/>
    <w:rsid w:val="00B9798B"/>
    <w:rsid w:val="00BA3DB9"/>
    <w:rsid w:val="00BA4A3E"/>
    <w:rsid w:val="00BB2140"/>
    <w:rsid w:val="00BB75D2"/>
    <w:rsid w:val="00BC3D85"/>
    <w:rsid w:val="00BC54AD"/>
    <w:rsid w:val="00BD0219"/>
    <w:rsid w:val="00BD1DBC"/>
    <w:rsid w:val="00BD571D"/>
    <w:rsid w:val="00BE3404"/>
    <w:rsid w:val="00BE3490"/>
    <w:rsid w:val="00BF5C9A"/>
    <w:rsid w:val="00C00166"/>
    <w:rsid w:val="00C00669"/>
    <w:rsid w:val="00C019A9"/>
    <w:rsid w:val="00C074D4"/>
    <w:rsid w:val="00C10CAC"/>
    <w:rsid w:val="00C17C6D"/>
    <w:rsid w:val="00C22D32"/>
    <w:rsid w:val="00C2428E"/>
    <w:rsid w:val="00C24DD6"/>
    <w:rsid w:val="00C30F7F"/>
    <w:rsid w:val="00C31544"/>
    <w:rsid w:val="00C325D7"/>
    <w:rsid w:val="00C366F2"/>
    <w:rsid w:val="00C3726D"/>
    <w:rsid w:val="00C410D8"/>
    <w:rsid w:val="00C41D55"/>
    <w:rsid w:val="00C43EB7"/>
    <w:rsid w:val="00C52078"/>
    <w:rsid w:val="00C5558E"/>
    <w:rsid w:val="00C61942"/>
    <w:rsid w:val="00C70530"/>
    <w:rsid w:val="00C75D09"/>
    <w:rsid w:val="00C766A6"/>
    <w:rsid w:val="00C81286"/>
    <w:rsid w:val="00C816BA"/>
    <w:rsid w:val="00C81DD6"/>
    <w:rsid w:val="00C87EA7"/>
    <w:rsid w:val="00C9040E"/>
    <w:rsid w:val="00C94CE1"/>
    <w:rsid w:val="00C969A6"/>
    <w:rsid w:val="00CA2A0C"/>
    <w:rsid w:val="00CA3427"/>
    <w:rsid w:val="00CA3FCC"/>
    <w:rsid w:val="00CA475F"/>
    <w:rsid w:val="00CB016D"/>
    <w:rsid w:val="00CB25AE"/>
    <w:rsid w:val="00CB7C6C"/>
    <w:rsid w:val="00CC160F"/>
    <w:rsid w:val="00CD34CD"/>
    <w:rsid w:val="00CD6FB3"/>
    <w:rsid w:val="00CE0647"/>
    <w:rsid w:val="00CE0727"/>
    <w:rsid w:val="00CE6795"/>
    <w:rsid w:val="00CF6D57"/>
    <w:rsid w:val="00CF7824"/>
    <w:rsid w:val="00D00DCF"/>
    <w:rsid w:val="00D01D8A"/>
    <w:rsid w:val="00D01F12"/>
    <w:rsid w:val="00D02832"/>
    <w:rsid w:val="00D15186"/>
    <w:rsid w:val="00D22AA1"/>
    <w:rsid w:val="00D22F78"/>
    <w:rsid w:val="00D310BD"/>
    <w:rsid w:val="00D36C56"/>
    <w:rsid w:val="00D407F0"/>
    <w:rsid w:val="00D4256E"/>
    <w:rsid w:val="00D43409"/>
    <w:rsid w:val="00D43959"/>
    <w:rsid w:val="00D472FA"/>
    <w:rsid w:val="00D54FFE"/>
    <w:rsid w:val="00D561D4"/>
    <w:rsid w:val="00D615D7"/>
    <w:rsid w:val="00D63870"/>
    <w:rsid w:val="00D6768C"/>
    <w:rsid w:val="00D72909"/>
    <w:rsid w:val="00D82828"/>
    <w:rsid w:val="00D82E74"/>
    <w:rsid w:val="00D87626"/>
    <w:rsid w:val="00D877B6"/>
    <w:rsid w:val="00D9055E"/>
    <w:rsid w:val="00DA2CED"/>
    <w:rsid w:val="00DA41C6"/>
    <w:rsid w:val="00DA51E2"/>
    <w:rsid w:val="00DB4F0E"/>
    <w:rsid w:val="00DB7651"/>
    <w:rsid w:val="00DB7CFC"/>
    <w:rsid w:val="00DC0372"/>
    <w:rsid w:val="00DC0930"/>
    <w:rsid w:val="00DC1083"/>
    <w:rsid w:val="00DC277A"/>
    <w:rsid w:val="00DD0A8B"/>
    <w:rsid w:val="00DD29BB"/>
    <w:rsid w:val="00DD4C60"/>
    <w:rsid w:val="00DD68C1"/>
    <w:rsid w:val="00DD723F"/>
    <w:rsid w:val="00DD73A1"/>
    <w:rsid w:val="00DD75EA"/>
    <w:rsid w:val="00DE674E"/>
    <w:rsid w:val="00DF373C"/>
    <w:rsid w:val="00DF37E7"/>
    <w:rsid w:val="00DF3B73"/>
    <w:rsid w:val="00DF5715"/>
    <w:rsid w:val="00DF5984"/>
    <w:rsid w:val="00DF65C5"/>
    <w:rsid w:val="00E003B1"/>
    <w:rsid w:val="00E031E9"/>
    <w:rsid w:val="00E06025"/>
    <w:rsid w:val="00E06088"/>
    <w:rsid w:val="00E262B8"/>
    <w:rsid w:val="00E331E9"/>
    <w:rsid w:val="00E44105"/>
    <w:rsid w:val="00E5367E"/>
    <w:rsid w:val="00E56A7B"/>
    <w:rsid w:val="00E57776"/>
    <w:rsid w:val="00E644FB"/>
    <w:rsid w:val="00E676F4"/>
    <w:rsid w:val="00E740FD"/>
    <w:rsid w:val="00E7670E"/>
    <w:rsid w:val="00E82983"/>
    <w:rsid w:val="00E82F6C"/>
    <w:rsid w:val="00E86824"/>
    <w:rsid w:val="00E872B1"/>
    <w:rsid w:val="00E91C64"/>
    <w:rsid w:val="00EA1A94"/>
    <w:rsid w:val="00EA1E41"/>
    <w:rsid w:val="00EA38FA"/>
    <w:rsid w:val="00EA5B23"/>
    <w:rsid w:val="00EA6F67"/>
    <w:rsid w:val="00EA7688"/>
    <w:rsid w:val="00EB7DAF"/>
    <w:rsid w:val="00EC1277"/>
    <w:rsid w:val="00EC15B3"/>
    <w:rsid w:val="00EC7677"/>
    <w:rsid w:val="00EE24C5"/>
    <w:rsid w:val="00EE534F"/>
    <w:rsid w:val="00EF2E6D"/>
    <w:rsid w:val="00EF38EC"/>
    <w:rsid w:val="00EF69E6"/>
    <w:rsid w:val="00EF7CE8"/>
    <w:rsid w:val="00F006A3"/>
    <w:rsid w:val="00F038CF"/>
    <w:rsid w:val="00F0413F"/>
    <w:rsid w:val="00F04F6E"/>
    <w:rsid w:val="00F071D0"/>
    <w:rsid w:val="00F073A1"/>
    <w:rsid w:val="00F114FB"/>
    <w:rsid w:val="00F116E3"/>
    <w:rsid w:val="00F13A9C"/>
    <w:rsid w:val="00F13D5B"/>
    <w:rsid w:val="00F21E3D"/>
    <w:rsid w:val="00F27345"/>
    <w:rsid w:val="00F27737"/>
    <w:rsid w:val="00F35C12"/>
    <w:rsid w:val="00F40819"/>
    <w:rsid w:val="00F43758"/>
    <w:rsid w:val="00F51FC3"/>
    <w:rsid w:val="00F55C61"/>
    <w:rsid w:val="00F570D0"/>
    <w:rsid w:val="00F578DC"/>
    <w:rsid w:val="00F606EB"/>
    <w:rsid w:val="00F63E4F"/>
    <w:rsid w:val="00F642DE"/>
    <w:rsid w:val="00F64CE6"/>
    <w:rsid w:val="00F663CF"/>
    <w:rsid w:val="00F71FE6"/>
    <w:rsid w:val="00F72111"/>
    <w:rsid w:val="00F72AEA"/>
    <w:rsid w:val="00F752EE"/>
    <w:rsid w:val="00F75610"/>
    <w:rsid w:val="00F75AC4"/>
    <w:rsid w:val="00F773C8"/>
    <w:rsid w:val="00F804B3"/>
    <w:rsid w:val="00F8431A"/>
    <w:rsid w:val="00F87029"/>
    <w:rsid w:val="00F90AF3"/>
    <w:rsid w:val="00F91C33"/>
    <w:rsid w:val="00F93820"/>
    <w:rsid w:val="00F93ACE"/>
    <w:rsid w:val="00F9590E"/>
    <w:rsid w:val="00F95A9B"/>
    <w:rsid w:val="00FA107B"/>
    <w:rsid w:val="00FA200E"/>
    <w:rsid w:val="00FB45C2"/>
    <w:rsid w:val="00FB6ECA"/>
    <w:rsid w:val="00FC59E5"/>
    <w:rsid w:val="00FC63E8"/>
    <w:rsid w:val="00FD0764"/>
    <w:rsid w:val="00FD0B53"/>
    <w:rsid w:val="00FD0D5D"/>
    <w:rsid w:val="00FD2864"/>
    <w:rsid w:val="00FE1908"/>
    <w:rsid w:val="00FE22F5"/>
    <w:rsid w:val="00FF3AC7"/>
    <w:rsid w:val="00FF5E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3BB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6C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6C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6CC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2EB3"/>
    <w:pPr>
      <w:keepNext/>
      <w:keepLines/>
      <w:spacing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52EB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006A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06A3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8B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8B7E65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8B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8B7E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36C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36C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36CC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52EB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336CCC"/>
    <w:pPr>
      <w:ind w:firstLineChars="200" w:firstLine="420"/>
    </w:pPr>
  </w:style>
  <w:style w:type="table" w:styleId="a7">
    <w:name w:val="Table Grid"/>
    <w:basedOn w:val="a1"/>
    <w:uiPriority w:val="59"/>
    <w:rsid w:val="00336C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Char2"/>
    <w:uiPriority w:val="10"/>
    <w:qFormat/>
    <w:rsid w:val="00336CC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336CCC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36CC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36CCC"/>
  </w:style>
  <w:style w:type="character" w:styleId="a9">
    <w:name w:val="Hyperlink"/>
    <w:basedOn w:val="a0"/>
    <w:uiPriority w:val="99"/>
    <w:unhideWhenUsed/>
    <w:rsid w:val="00336CCC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336CC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36CCC"/>
    <w:pPr>
      <w:ind w:leftChars="400" w:left="840"/>
    </w:pPr>
  </w:style>
  <w:style w:type="character" w:customStyle="1" w:styleId="5Char">
    <w:name w:val="标题 5 Char"/>
    <w:basedOn w:val="a0"/>
    <w:link w:val="5"/>
    <w:uiPriority w:val="9"/>
    <w:rsid w:val="00752EB3"/>
    <w:rPr>
      <w:b/>
      <w:bCs/>
      <w:sz w:val="28"/>
      <w:szCs w:val="28"/>
    </w:rPr>
  </w:style>
  <w:style w:type="character" w:styleId="aa">
    <w:name w:val="annotation reference"/>
    <w:basedOn w:val="a0"/>
    <w:uiPriority w:val="99"/>
    <w:semiHidden/>
    <w:unhideWhenUsed/>
    <w:rsid w:val="00CC160F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CC160F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CC160F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CC160F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CC160F"/>
    <w:rPr>
      <w:b/>
      <w:bCs/>
    </w:rPr>
  </w:style>
  <w:style w:type="paragraph" w:styleId="ad">
    <w:name w:val="caption"/>
    <w:basedOn w:val="a"/>
    <w:next w:val="a"/>
    <w:uiPriority w:val="35"/>
    <w:unhideWhenUsed/>
    <w:qFormat/>
    <w:rsid w:val="008F33A0"/>
    <w:rPr>
      <w:rFonts w:asciiTheme="majorHAnsi" w:eastAsia="黑体" w:hAnsiTheme="majorHAnsi" w:cstheme="majorBidi"/>
      <w:sz w:val="20"/>
      <w:szCs w:val="20"/>
    </w:rPr>
  </w:style>
  <w:style w:type="character" w:styleId="ae">
    <w:name w:val="FollowedHyperlink"/>
    <w:basedOn w:val="a0"/>
    <w:uiPriority w:val="99"/>
    <w:semiHidden/>
    <w:unhideWhenUsed/>
    <w:rsid w:val="00204206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3BB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6C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6CC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6CC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2EB3"/>
    <w:pPr>
      <w:keepNext/>
      <w:keepLines/>
      <w:spacing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52EB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006A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06A3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8B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8B7E65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8B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8B7E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36C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36C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36CC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52EB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336CCC"/>
    <w:pPr>
      <w:ind w:firstLineChars="200" w:firstLine="420"/>
    </w:pPr>
  </w:style>
  <w:style w:type="table" w:styleId="a7">
    <w:name w:val="Table Grid"/>
    <w:basedOn w:val="a1"/>
    <w:uiPriority w:val="59"/>
    <w:rsid w:val="00336C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Char2"/>
    <w:uiPriority w:val="10"/>
    <w:qFormat/>
    <w:rsid w:val="00336CC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336CCC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36CC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36CCC"/>
  </w:style>
  <w:style w:type="character" w:styleId="a9">
    <w:name w:val="Hyperlink"/>
    <w:basedOn w:val="a0"/>
    <w:uiPriority w:val="99"/>
    <w:unhideWhenUsed/>
    <w:rsid w:val="00336CCC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336CC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36CCC"/>
    <w:pPr>
      <w:ind w:leftChars="400" w:left="840"/>
    </w:pPr>
  </w:style>
  <w:style w:type="character" w:customStyle="1" w:styleId="5Char">
    <w:name w:val="标题 5 Char"/>
    <w:basedOn w:val="a0"/>
    <w:link w:val="5"/>
    <w:uiPriority w:val="9"/>
    <w:rsid w:val="00752EB3"/>
    <w:rPr>
      <w:b/>
      <w:bCs/>
      <w:sz w:val="28"/>
      <w:szCs w:val="28"/>
    </w:rPr>
  </w:style>
  <w:style w:type="character" w:styleId="aa">
    <w:name w:val="annotation reference"/>
    <w:basedOn w:val="a0"/>
    <w:uiPriority w:val="99"/>
    <w:semiHidden/>
    <w:unhideWhenUsed/>
    <w:rsid w:val="00CC160F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CC160F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CC160F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CC160F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CC160F"/>
    <w:rPr>
      <w:b/>
      <w:bCs/>
    </w:rPr>
  </w:style>
  <w:style w:type="paragraph" w:styleId="ad">
    <w:name w:val="caption"/>
    <w:basedOn w:val="a"/>
    <w:next w:val="a"/>
    <w:uiPriority w:val="35"/>
    <w:unhideWhenUsed/>
    <w:qFormat/>
    <w:rsid w:val="008F33A0"/>
    <w:rPr>
      <w:rFonts w:asciiTheme="majorHAnsi" w:eastAsia="黑体" w:hAnsiTheme="majorHAnsi" w:cstheme="majorBidi"/>
      <w:sz w:val="20"/>
      <w:szCs w:val="20"/>
    </w:rPr>
  </w:style>
  <w:style w:type="character" w:styleId="ae">
    <w:name w:val="FollowedHyperlink"/>
    <w:basedOn w:val="a0"/>
    <w:uiPriority w:val="99"/>
    <w:semiHidden/>
    <w:unhideWhenUsed/>
    <w:rsid w:val="0020420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3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6.xml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694F63-0915-4286-AAF5-3715F64DDE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2</TotalTime>
  <Pages>7</Pages>
  <Words>473</Words>
  <Characters>2699</Characters>
  <Application>Microsoft Office Word</Application>
  <DocSecurity>8</DocSecurity>
  <Lines>22</Lines>
  <Paragraphs>6</Paragraphs>
  <ScaleCrop>false</ScaleCrop>
  <Company/>
  <LinksUpToDate>false</LinksUpToDate>
  <CharactersWithSpaces>31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Yang Shengbo</cp:lastModifiedBy>
  <cp:revision>1375</cp:revision>
  <cp:lastPrinted>2017-01-04T08:49:00Z</cp:lastPrinted>
  <dcterms:created xsi:type="dcterms:W3CDTF">2016-11-23T06:46:00Z</dcterms:created>
  <dcterms:modified xsi:type="dcterms:W3CDTF">2017-02-10T05:14:00Z</dcterms:modified>
</cp:coreProperties>
</file>